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0D9A" w:rsidRPr="00E47FC5" w:rsidRDefault="00A30D33" w:rsidP="00A30D33">
      <w:pPr>
        <w:snapToGrid w:val="0"/>
        <w:spacing w:line="288" w:lineRule="auto"/>
        <w:jc w:val="center"/>
        <w:rPr>
          <w:rFonts w:ascii="黑体" w:eastAsia="黑体" w:hAnsi="宋体"/>
          <w:sz w:val="32"/>
          <w:szCs w:val="32"/>
        </w:rPr>
      </w:pPr>
      <w:r w:rsidRPr="00E6144A">
        <w:rPr>
          <w:rFonts w:ascii="黑体" w:eastAsia="黑体" w:hAnsi="宋体" w:hint="eastAsia"/>
          <w:sz w:val="28"/>
          <w:szCs w:val="28"/>
        </w:rPr>
        <w:t xml:space="preserve">    </w:t>
      </w:r>
      <w:r w:rsidRPr="00E47FC5">
        <w:rPr>
          <w:rFonts w:ascii="黑体" w:eastAsia="黑体" w:hAnsi="宋体" w:hint="eastAsia"/>
          <w:sz w:val="32"/>
          <w:szCs w:val="32"/>
        </w:rPr>
        <w:t xml:space="preserve"> </w:t>
      </w:r>
      <w:r w:rsidR="00C543B9">
        <w:rPr>
          <w:rFonts w:ascii="黑体" w:eastAsia="黑体" w:hAnsi="宋体" w:hint="eastAsia"/>
          <w:sz w:val="32"/>
          <w:szCs w:val="32"/>
        </w:rPr>
        <w:t>显</w:t>
      </w:r>
      <w:r w:rsidR="00E5360A">
        <w:rPr>
          <w:rFonts w:ascii="黑体" w:eastAsia="黑体" w:hAnsi="宋体" w:hint="eastAsia"/>
          <w:sz w:val="32"/>
          <w:szCs w:val="32"/>
        </w:rPr>
        <w:t>控软件</w:t>
      </w:r>
      <w:r w:rsidR="003E0D9A" w:rsidRPr="00E47FC5">
        <w:rPr>
          <w:rFonts w:ascii="黑体" w:eastAsia="黑体" w:hAnsi="宋体" w:hint="eastAsia"/>
          <w:sz w:val="32"/>
          <w:szCs w:val="32"/>
        </w:rPr>
        <w:t>技术协议</w:t>
      </w:r>
      <w:r w:rsidRPr="00E47FC5">
        <w:rPr>
          <w:rFonts w:ascii="黑体" w:eastAsia="黑体" w:hAnsi="宋体" w:hint="eastAsia"/>
          <w:sz w:val="32"/>
          <w:szCs w:val="32"/>
        </w:rPr>
        <w:t xml:space="preserve">    </w:t>
      </w:r>
    </w:p>
    <w:p w:rsidR="00537CDE" w:rsidRPr="00FB5EE8" w:rsidRDefault="00537CDE" w:rsidP="00FB5EE8">
      <w:pPr>
        <w:adjustRightInd w:val="0"/>
        <w:snapToGrid w:val="0"/>
        <w:rPr>
          <w:rFonts w:ascii="宋体" w:hAnsi="宋体" w:cs="宋体"/>
          <w:color w:val="000000"/>
          <w:sz w:val="28"/>
          <w:szCs w:val="28"/>
        </w:rPr>
      </w:pPr>
      <w:r w:rsidRPr="00FB5EE8">
        <w:rPr>
          <w:rFonts w:ascii="宋体" w:hAnsi="宋体" w:hint="eastAsia"/>
          <w:sz w:val="28"/>
          <w:szCs w:val="28"/>
        </w:rPr>
        <w:t>型号：</w:t>
      </w:r>
      <w:r w:rsidR="00305D9F">
        <w:rPr>
          <w:rFonts w:ascii="宋体" w:hAnsi="宋体" w:hint="eastAsia"/>
          <w:color w:val="000000"/>
          <w:sz w:val="28"/>
          <w:szCs w:val="28"/>
          <w:u w:val="single"/>
        </w:rPr>
        <w:t xml:space="preserve">          </w:t>
      </w:r>
      <w:r w:rsidR="005639E1">
        <w:rPr>
          <w:rFonts w:ascii="宋体" w:hAnsi="宋体" w:hint="eastAsia"/>
          <w:color w:val="000000"/>
          <w:sz w:val="28"/>
          <w:szCs w:val="28"/>
          <w:u w:val="single"/>
        </w:rPr>
        <w:t xml:space="preserve">       </w:t>
      </w:r>
      <w:r w:rsidR="00305D9F">
        <w:rPr>
          <w:rFonts w:ascii="宋体" w:hAnsi="宋体" w:hint="eastAsia"/>
          <w:color w:val="000000"/>
          <w:sz w:val="28"/>
          <w:szCs w:val="28"/>
          <w:u w:val="single"/>
        </w:rPr>
        <w:t xml:space="preserve">         </w:t>
      </w:r>
      <w:r w:rsidRPr="00FB5EE8">
        <w:rPr>
          <w:rFonts w:ascii="宋体" w:hAnsi="宋体" w:hint="eastAsia"/>
          <w:sz w:val="28"/>
          <w:szCs w:val="28"/>
        </w:rPr>
        <w:t>。</w:t>
      </w:r>
    </w:p>
    <w:p w:rsidR="00021E67" w:rsidRPr="00021E67" w:rsidRDefault="00212137" w:rsidP="00E011C9">
      <w:pPr>
        <w:snapToGrid w:val="0"/>
        <w:spacing w:beforeLines="50"/>
        <w:rPr>
          <w:rFonts w:ascii="宋体" w:hAnsi="宋体"/>
          <w:sz w:val="28"/>
          <w:szCs w:val="28"/>
        </w:rPr>
      </w:pPr>
      <w:r w:rsidRPr="00021E67">
        <w:rPr>
          <w:rFonts w:ascii="宋体" w:hAnsi="宋体" w:hint="eastAsia"/>
          <w:sz w:val="28"/>
          <w:szCs w:val="28"/>
        </w:rPr>
        <w:t>甲方：</w:t>
      </w:r>
      <w:r w:rsidR="00F34011">
        <w:rPr>
          <w:rFonts w:ascii="宋体" w:hAnsi="宋体" w:hint="eastAsia"/>
          <w:sz w:val="28"/>
          <w:szCs w:val="28"/>
        </w:rPr>
        <w:t>北京中机天工轴承制造有限公司</w:t>
      </w:r>
      <w:r w:rsidR="0037715C">
        <w:rPr>
          <w:rFonts w:ascii="宋体" w:hAnsi="宋体" w:hint="eastAsia"/>
          <w:sz w:val="28"/>
          <w:szCs w:val="28"/>
        </w:rPr>
        <w:t>；</w:t>
      </w:r>
      <w:r w:rsidRPr="00021E67">
        <w:rPr>
          <w:rFonts w:ascii="宋体" w:hAnsi="宋体" w:hint="eastAsia"/>
          <w:sz w:val="28"/>
          <w:szCs w:val="28"/>
        </w:rPr>
        <w:t>乙方：</w:t>
      </w:r>
      <w:r w:rsidR="0081089A">
        <w:rPr>
          <w:rFonts w:ascii="宋体" w:hAnsi="宋体" w:hint="eastAsia"/>
          <w:sz w:val="28"/>
          <w:szCs w:val="28"/>
          <w:u w:val="single"/>
        </w:rPr>
        <w:t xml:space="preserve">  </w:t>
      </w:r>
      <w:r w:rsidR="00890B62">
        <w:rPr>
          <w:rFonts w:ascii="宋体" w:hAnsi="宋体" w:hint="eastAsia"/>
          <w:sz w:val="28"/>
          <w:szCs w:val="28"/>
          <w:u w:val="single"/>
        </w:rPr>
        <w:t xml:space="preserve"> </w:t>
      </w:r>
      <w:r w:rsidR="005639E1">
        <w:rPr>
          <w:rFonts w:ascii="宋体" w:hAnsi="宋体" w:hint="eastAsia"/>
          <w:sz w:val="28"/>
          <w:szCs w:val="28"/>
          <w:u w:val="single"/>
        </w:rPr>
        <w:t xml:space="preserve">                 </w:t>
      </w:r>
      <w:r w:rsidR="0081089A">
        <w:rPr>
          <w:rFonts w:ascii="宋体" w:hAnsi="宋体" w:hint="eastAsia"/>
          <w:sz w:val="28"/>
          <w:szCs w:val="28"/>
          <w:u w:val="single"/>
        </w:rPr>
        <w:t xml:space="preserve">    </w:t>
      </w:r>
      <w:r w:rsidR="0037715C">
        <w:rPr>
          <w:rFonts w:ascii="宋体" w:hAnsi="宋体" w:hint="eastAsia"/>
          <w:sz w:val="28"/>
          <w:szCs w:val="28"/>
        </w:rPr>
        <w:t>；</w:t>
      </w:r>
    </w:p>
    <w:p w:rsidR="002B2E5E" w:rsidRPr="009842B6" w:rsidRDefault="002B2E5E" w:rsidP="00E011C9">
      <w:pPr>
        <w:snapToGrid w:val="0"/>
        <w:spacing w:beforeLines="50"/>
        <w:rPr>
          <w:rFonts w:ascii="宋体" w:hAnsi="宋体"/>
          <w:sz w:val="28"/>
          <w:szCs w:val="28"/>
        </w:rPr>
      </w:pPr>
    </w:p>
    <w:tbl>
      <w:tblPr>
        <w:tblStyle w:val="a3"/>
        <w:tblW w:w="0" w:type="auto"/>
        <w:jc w:val="center"/>
        <w:tblLook w:val="04A0"/>
      </w:tblPr>
      <w:tblGrid>
        <w:gridCol w:w="2429"/>
        <w:gridCol w:w="2708"/>
        <w:gridCol w:w="2277"/>
        <w:gridCol w:w="2440"/>
      </w:tblGrid>
      <w:tr w:rsidR="0075555C" w:rsidTr="004C3BF9">
        <w:trPr>
          <w:jc w:val="center"/>
        </w:trPr>
        <w:tc>
          <w:tcPr>
            <w:tcW w:w="14786" w:type="dxa"/>
            <w:gridSpan w:val="4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5555C" w:rsidRDefault="0075555C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>更改记录</w:t>
            </w:r>
          </w:p>
        </w:tc>
      </w:tr>
      <w:tr w:rsidR="0075555C" w:rsidTr="00BB4550">
        <w:trPr>
          <w:jc w:val="center"/>
        </w:trPr>
        <w:tc>
          <w:tcPr>
            <w:tcW w:w="322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75555C" w:rsidRDefault="0075555C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>版本号</w:t>
            </w:r>
          </w:p>
        </w:tc>
        <w:tc>
          <w:tcPr>
            <w:tcW w:w="4324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75555C" w:rsidRDefault="0075555C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>更改原因</w:t>
            </w:r>
          </w:p>
        </w:tc>
        <w:tc>
          <w:tcPr>
            <w:tcW w:w="3579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75555C" w:rsidRDefault="0075555C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>更改后要求</w:t>
            </w:r>
          </w:p>
        </w:tc>
        <w:tc>
          <w:tcPr>
            <w:tcW w:w="3656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75555C" w:rsidRDefault="0075555C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>更改日期</w:t>
            </w:r>
          </w:p>
        </w:tc>
      </w:tr>
      <w:tr w:rsidR="0075555C" w:rsidTr="00BB4550">
        <w:trPr>
          <w:jc w:val="center"/>
        </w:trPr>
        <w:tc>
          <w:tcPr>
            <w:tcW w:w="3227" w:type="dxa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75555C" w:rsidRDefault="0075555C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  <w:r w:rsidRPr="00CC27CA">
              <w:rPr>
                <w:rFonts w:ascii="宋体" w:hAnsi="宋体"/>
                <w:sz w:val="28"/>
                <w:szCs w:val="28"/>
              </w:rPr>
              <w:t>V1.00.00</w:t>
            </w:r>
          </w:p>
        </w:tc>
        <w:tc>
          <w:tcPr>
            <w:tcW w:w="4324" w:type="dxa"/>
            <w:tcBorders>
              <w:top w:val="double" w:sz="4" w:space="0" w:color="auto"/>
            </w:tcBorders>
            <w:vAlign w:val="center"/>
          </w:tcPr>
          <w:p w:rsidR="0075555C" w:rsidRDefault="0075555C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  <w:r w:rsidRPr="00CC27CA">
              <w:rPr>
                <w:rFonts w:ascii="宋体" w:hAnsi="宋体" w:hint="eastAsia"/>
                <w:sz w:val="28"/>
                <w:szCs w:val="28"/>
              </w:rPr>
              <w:t>初次制定</w:t>
            </w:r>
          </w:p>
        </w:tc>
        <w:tc>
          <w:tcPr>
            <w:tcW w:w="3579" w:type="dxa"/>
            <w:tcBorders>
              <w:top w:val="double" w:sz="4" w:space="0" w:color="auto"/>
            </w:tcBorders>
            <w:vAlign w:val="center"/>
          </w:tcPr>
          <w:p w:rsidR="0075555C" w:rsidRDefault="0075555C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  <w:r w:rsidRPr="00CC27CA">
              <w:rPr>
                <w:rFonts w:ascii="宋体" w:hAnsi="宋体" w:hint="eastAsia"/>
                <w:sz w:val="28"/>
                <w:szCs w:val="28"/>
              </w:rPr>
              <w:t>第一版详细要求</w:t>
            </w:r>
          </w:p>
        </w:tc>
        <w:tc>
          <w:tcPr>
            <w:tcW w:w="3656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:rsidR="0075555C" w:rsidRDefault="00685124" w:rsidP="00D1500C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>2018年</w:t>
            </w:r>
            <w:r w:rsidR="00D1500C">
              <w:rPr>
                <w:rFonts w:ascii="宋体" w:hAnsi="宋体" w:hint="eastAsia"/>
                <w:sz w:val="28"/>
                <w:szCs w:val="28"/>
              </w:rPr>
              <w:t>4</w:t>
            </w:r>
            <w:r>
              <w:rPr>
                <w:rFonts w:ascii="宋体" w:hAnsi="宋体" w:hint="eastAsia"/>
                <w:sz w:val="28"/>
                <w:szCs w:val="28"/>
              </w:rPr>
              <w:t>月</w:t>
            </w:r>
          </w:p>
        </w:tc>
      </w:tr>
      <w:tr w:rsidR="00501FE3" w:rsidTr="00BB4550">
        <w:trPr>
          <w:jc w:val="center"/>
        </w:trPr>
        <w:tc>
          <w:tcPr>
            <w:tcW w:w="3227" w:type="dxa"/>
            <w:tcBorders>
              <w:left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4324" w:type="dxa"/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3579" w:type="dxa"/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3656" w:type="dxa"/>
            <w:tcBorders>
              <w:right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</w:tr>
      <w:tr w:rsidR="00501FE3" w:rsidTr="00BB4550">
        <w:trPr>
          <w:jc w:val="center"/>
        </w:trPr>
        <w:tc>
          <w:tcPr>
            <w:tcW w:w="3227" w:type="dxa"/>
            <w:tcBorders>
              <w:left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4324" w:type="dxa"/>
            <w:vAlign w:val="center"/>
          </w:tcPr>
          <w:p w:rsidR="00A330FD" w:rsidRDefault="00A330FD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3579" w:type="dxa"/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3656" w:type="dxa"/>
            <w:tcBorders>
              <w:right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</w:tr>
      <w:tr w:rsidR="00501FE3" w:rsidTr="00BB4550">
        <w:trPr>
          <w:jc w:val="center"/>
        </w:trPr>
        <w:tc>
          <w:tcPr>
            <w:tcW w:w="3227" w:type="dxa"/>
            <w:tcBorders>
              <w:left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4324" w:type="dxa"/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3579" w:type="dxa"/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3656" w:type="dxa"/>
            <w:tcBorders>
              <w:right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</w:tr>
      <w:tr w:rsidR="00501FE3" w:rsidTr="00BB4550">
        <w:trPr>
          <w:jc w:val="center"/>
        </w:trPr>
        <w:tc>
          <w:tcPr>
            <w:tcW w:w="3227" w:type="dxa"/>
            <w:tcBorders>
              <w:left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4324" w:type="dxa"/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3579" w:type="dxa"/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3656" w:type="dxa"/>
            <w:tcBorders>
              <w:right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</w:tr>
      <w:tr w:rsidR="00501FE3" w:rsidTr="00BB4550">
        <w:trPr>
          <w:jc w:val="center"/>
        </w:trPr>
        <w:tc>
          <w:tcPr>
            <w:tcW w:w="3227" w:type="dxa"/>
            <w:tcBorders>
              <w:left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4324" w:type="dxa"/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3579" w:type="dxa"/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3656" w:type="dxa"/>
            <w:tcBorders>
              <w:right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</w:tr>
      <w:tr w:rsidR="00501FE3" w:rsidTr="00BB4550">
        <w:trPr>
          <w:jc w:val="center"/>
        </w:trPr>
        <w:tc>
          <w:tcPr>
            <w:tcW w:w="3227" w:type="dxa"/>
            <w:tcBorders>
              <w:left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4324" w:type="dxa"/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3579" w:type="dxa"/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3656" w:type="dxa"/>
            <w:tcBorders>
              <w:right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</w:tr>
      <w:tr w:rsidR="00501FE3" w:rsidTr="00BB4550">
        <w:trPr>
          <w:jc w:val="center"/>
        </w:trPr>
        <w:tc>
          <w:tcPr>
            <w:tcW w:w="3227" w:type="dxa"/>
            <w:tcBorders>
              <w:left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4324" w:type="dxa"/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3579" w:type="dxa"/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3656" w:type="dxa"/>
            <w:tcBorders>
              <w:right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</w:tr>
      <w:tr w:rsidR="00501FE3" w:rsidTr="00BB4550">
        <w:trPr>
          <w:jc w:val="center"/>
        </w:trPr>
        <w:tc>
          <w:tcPr>
            <w:tcW w:w="3227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4324" w:type="dxa"/>
            <w:tcBorders>
              <w:bottom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3579" w:type="dxa"/>
            <w:tcBorders>
              <w:bottom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3656" w:type="dxa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:rsidR="00501FE3" w:rsidRDefault="00501FE3" w:rsidP="00E011C9">
            <w:pPr>
              <w:snapToGrid w:val="0"/>
              <w:spacing w:beforeLines="50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</w:tr>
    </w:tbl>
    <w:p w:rsidR="00827084" w:rsidRDefault="00827084" w:rsidP="00E011C9">
      <w:pPr>
        <w:snapToGrid w:val="0"/>
        <w:spacing w:beforeLines="50"/>
        <w:rPr>
          <w:rFonts w:ascii="宋体" w:hAnsi="宋体"/>
          <w:sz w:val="28"/>
          <w:szCs w:val="28"/>
        </w:rPr>
      </w:pPr>
    </w:p>
    <w:p w:rsidR="00212137" w:rsidRPr="0037715C" w:rsidRDefault="00A643F7" w:rsidP="00E011C9">
      <w:pPr>
        <w:snapToGrid w:val="0"/>
        <w:spacing w:beforeLines="50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br w:type="page"/>
      </w:r>
      <w:r w:rsidR="00212137" w:rsidRPr="0037715C">
        <w:rPr>
          <w:rFonts w:ascii="宋体" w:hAnsi="宋体" w:hint="eastAsia"/>
          <w:sz w:val="28"/>
          <w:szCs w:val="28"/>
        </w:rPr>
        <w:lastRenderedPageBreak/>
        <w:t>经双方协商，技术协议要求</w:t>
      </w:r>
      <w:r w:rsidR="00BC3741">
        <w:rPr>
          <w:rFonts w:ascii="宋体" w:hAnsi="宋体" w:hint="eastAsia"/>
          <w:sz w:val="28"/>
          <w:szCs w:val="28"/>
        </w:rPr>
        <w:t>如下</w:t>
      </w:r>
      <w:r w:rsidR="00212137" w:rsidRPr="0037715C">
        <w:rPr>
          <w:rFonts w:ascii="宋体" w:hAnsi="宋体" w:hint="eastAsia"/>
          <w:sz w:val="28"/>
          <w:szCs w:val="28"/>
        </w:rPr>
        <w:t>：</w:t>
      </w:r>
    </w:p>
    <w:p w:rsidR="00A05167" w:rsidRDefault="00973BB6" w:rsidP="00E011C9">
      <w:pPr>
        <w:numPr>
          <w:ilvl w:val="0"/>
          <w:numId w:val="12"/>
        </w:numPr>
        <w:snapToGrid w:val="0"/>
        <w:spacing w:beforeLines="5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协议范围</w:t>
      </w:r>
    </w:p>
    <w:p w:rsidR="00A05167" w:rsidRDefault="00973BB6" w:rsidP="00E011C9">
      <w:pPr>
        <w:snapToGrid w:val="0"/>
        <w:spacing w:beforeLines="50"/>
        <w:ind w:left="72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本技术协议是</w:t>
      </w:r>
      <w:r w:rsidR="00025479">
        <w:rPr>
          <w:rFonts w:ascii="宋体" w:hAnsi="宋体" w:hint="eastAsia"/>
          <w:sz w:val="28"/>
          <w:szCs w:val="28"/>
        </w:rPr>
        <w:t>根据</w:t>
      </w:r>
      <w:r w:rsidR="0014130F">
        <w:rPr>
          <w:rFonts w:ascii="宋体" w:hAnsi="宋体" w:hint="eastAsia"/>
          <w:sz w:val="28"/>
          <w:szCs w:val="28"/>
        </w:rPr>
        <w:t>本公司</w:t>
      </w:r>
      <w:r w:rsidR="00025479">
        <w:rPr>
          <w:rFonts w:ascii="宋体" w:hAnsi="宋体" w:hint="eastAsia"/>
          <w:sz w:val="28"/>
          <w:szCs w:val="28"/>
        </w:rPr>
        <w:t>使用需求进行</w:t>
      </w:r>
      <w:r>
        <w:rPr>
          <w:rFonts w:ascii="宋体" w:hAnsi="宋体" w:hint="eastAsia"/>
          <w:sz w:val="28"/>
          <w:szCs w:val="28"/>
        </w:rPr>
        <w:t>规定</w:t>
      </w:r>
      <w:r w:rsidR="002347E6">
        <w:rPr>
          <w:rFonts w:ascii="宋体" w:hAnsi="宋体" w:hint="eastAsia"/>
          <w:sz w:val="28"/>
          <w:szCs w:val="28"/>
        </w:rPr>
        <w:t>,对显示软件给出详细设计要求</w:t>
      </w:r>
      <w:r>
        <w:rPr>
          <w:rFonts w:ascii="宋体" w:hAnsi="宋体" w:hint="eastAsia"/>
          <w:sz w:val="28"/>
          <w:szCs w:val="28"/>
        </w:rPr>
        <w:t>。</w:t>
      </w:r>
    </w:p>
    <w:p w:rsidR="007327DA" w:rsidRDefault="002347E6" w:rsidP="00E011C9">
      <w:pPr>
        <w:snapToGrid w:val="0"/>
        <w:spacing w:beforeLines="50"/>
        <w:ind w:left="72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以下系统简图：</w:t>
      </w:r>
    </w:p>
    <w:p w:rsidR="002347E6" w:rsidRDefault="008F38BC" w:rsidP="00E011C9">
      <w:pPr>
        <w:snapToGrid w:val="0"/>
        <w:spacing w:beforeLines="50"/>
        <w:ind w:left="720"/>
        <w:jc w:val="center"/>
        <w:rPr>
          <w:rFonts w:ascii="宋体" w:hAnsi="宋体"/>
          <w:sz w:val="28"/>
          <w:szCs w:val="28"/>
        </w:rPr>
      </w:pPr>
      <w:r>
        <w:object w:dxaOrig="6528" w:dyaOrig="2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6pt;height:131.35pt" o:ole="">
            <v:imagedata r:id="rId8" o:title=""/>
          </v:shape>
          <o:OLEObject Type="Embed" ProgID="Visio.Drawing.11" ShapeID="_x0000_i1025" DrawAspect="Content" ObjectID="_1584904469" r:id="rId9"/>
        </w:object>
      </w:r>
    </w:p>
    <w:p w:rsidR="00A30D33" w:rsidRPr="00BC3741" w:rsidRDefault="00A05167" w:rsidP="00E011C9">
      <w:pPr>
        <w:snapToGrid w:val="0"/>
        <w:spacing w:beforeLines="5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二、</w:t>
      </w:r>
      <w:r w:rsidR="00A30D33" w:rsidRPr="00BC3741">
        <w:rPr>
          <w:rFonts w:ascii="宋体" w:hAnsi="宋体" w:hint="eastAsia"/>
          <w:sz w:val="28"/>
          <w:szCs w:val="28"/>
        </w:rPr>
        <w:t>技术要求</w:t>
      </w:r>
    </w:p>
    <w:p w:rsidR="002624D2" w:rsidRDefault="00BC3741" w:rsidP="006D659C">
      <w:pPr>
        <w:snapToGrid w:val="0"/>
        <w:spacing w:line="288" w:lineRule="auto"/>
        <w:ind w:left="482"/>
        <w:jc w:val="center"/>
        <w:rPr>
          <w:rFonts w:ascii="宋体" w:hAnsi="宋体"/>
          <w:sz w:val="28"/>
          <w:szCs w:val="28"/>
        </w:rPr>
      </w:pPr>
      <w:r w:rsidRPr="008E6EA8">
        <w:rPr>
          <w:rFonts w:ascii="宋体" w:hAnsi="宋体" w:hint="eastAsia"/>
          <w:sz w:val="28"/>
          <w:szCs w:val="28"/>
        </w:rPr>
        <w:t>表</w:t>
      </w:r>
      <w:r w:rsidR="000B2AA2" w:rsidRPr="008E6EA8">
        <w:rPr>
          <w:rFonts w:ascii="宋体" w:hAnsi="宋体" w:hint="eastAsia"/>
          <w:sz w:val="28"/>
          <w:szCs w:val="28"/>
        </w:rPr>
        <w:t>1</w:t>
      </w:r>
      <w:r w:rsidR="00A40BBE">
        <w:rPr>
          <w:rFonts w:ascii="宋体" w:hAnsi="宋体" w:hint="eastAsia"/>
          <w:sz w:val="28"/>
          <w:szCs w:val="28"/>
        </w:rPr>
        <w:t xml:space="preserve"> 主界面</w:t>
      </w:r>
      <w:r w:rsidR="009F73E2">
        <w:rPr>
          <w:rFonts w:ascii="宋体" w:hAnsi="宋体" w:hint="eastAsia"/>
          <w:sz w:val="28"/>
          <w:szCs w:val="28"/>
        </w:rPr>
        <w:t>显示</w:t>
      </w:r>
      <w:r w:rsidR="00A40BBE">
        <w:rPr>
          <w:rFonts w:ascii="宋体" w:hAnsi="宋体" w:hint="eastAsia"/>
          <w:sz w:val="28"/>
          <w:szCs w:val="28"/>
        </w:rPr>
        <w:t>信息</w:t>
      </w:r>
    </w:p>
    <w:tbl>
      <w:tblPr>
        <w:tblW w:w="0" w:type="auto"/>
        <w:jc w:val="center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3E3E3"/>
        <w:tblCellMar>
          <w:left w:w="0" w:type="dxa"/>
          <w:right w:w="0" w:type="dxa"/>
        </w:tblCellMar>
        <w:tblLook w:val="0000"/>
      </w:tblPr>
      <w:tblGrid>
        <w:gridCol w:w="1749"/>
        <w:gridCol w:w="7984"/>
      </w:tblGrid>
      <w:tr w:rsidR="00062909" w:rsidRPr="00BD4A20" w:rsidTr="00246344">
        <w:trPr>
          <w:tblCellSpacing w:w="0" w:type="dxa"/>
          <w:jc w:val="center"/>
        </w:trPr>
        <w:tc>
          <w:tcPr>
            <w:tcW w:w="1749" w:type="dxa"/>
            <w:shd w:val="clear" w:color="auto" w:fill="FFFFFF"/>
            <w:tcMar>
              <w:left w:w="75" w:type="dxa"/>
              <w:bottom w:w="30" w:type="dxa"/>
            </w:tcMar>
            <w:vAlign w:val="center"/>
          </w:tcPr>
          <w:p w:rsidR="00450E2A" w:rsidRPr="00BD4A20" w:rsidRDefault="00450E2A" w:rsidP="00246344">
            <w:pPr>
              <w:snapToGrid w:val="0"/>
              <w:rPr>
                <w:rFonts w:ascii="宋体" w:hAnsi="宋体"/>
                <w:szCs w:val="21"/>
              </w:rPr>
            </w:pPr>
            <w:r w:rsidRPr="00BD4A20">
              <w:rPr>
                <w:rFonts w:ascii="宋体" w:hAnsi="宋体" w:hint="eastAsia"/>
                <w:szCs w:val="21"/>
              </w:rPr>
              <w:t>屏幕上方状态栏</w:t>
            </w:r>
          </w:p>
        </w:tc>
        <w:tc>
          <w:tcPr>
            <w:tcW w:w="7984" w:type="dxa"/>
            <w:shd w:val="clear" w:color="auto" w:fill="FFFFFF"/>
            <w:vAlign w:val="center"/>
          </w:tcPr>
          <w:tbl>
            <w:tblPr>
              <w:tblW w:w="5000" w:type="pct"/>
              <w:jc w:val="center"/>
              <w:tblCellSpacing w:w="7" w:type="dxa"/>
              <w:shd w:val="clear" w:color="auto" w:fill="DEDEDE"/>
              <w:tblCellMar>
                <w:left w:w="0" w:type="dxa"/>
                <w:right w:w="0" w:type="dxa"/>
              </w:tblCellMar>
              <w:tblLook w:val="0000"/>
            </w:tblPr>
            <w:tblGrid>
              <w:gridCol w:w="1805"/>
              <w:gridCol w:w="6159"/>
            </w:tblGrid>
            <w:tr w:rsidR="00062909" w:rsidRPr="00BD4A20" w:rsidTr="00246344">
              <w:trPr>
                <w:trHeight w:val="375"/>
                <w:tblCellSpacing w:w="7" w:type="dxa"/>
                <w:jc w:val="center"/>
              </w:trPr>
              <w:tc>
                <w:tcPr>
                  <w:tcW w:w="1119" w:type="pct"/>
                  <w:shd w:val="clear" w:color="auto" w:fill="FFFFFF"/>
                  <w:tcMar>
                    <w:top w:w="30" w:type="dxa"/>
                    <w:left w:w="90" w:type="dxa"/>
                    <w:bottom w:w="30" w:type="dxa"/>
                  </w:tcMar>
                  <w:vAlign w:val="center"/>
                </w:tcPr>
                <w:p w:rsidR="00062909" w:rsidRPr="00BD4A20" w:rsidRDefault="00F412F8" w:rsidP="008D2B77">
                  <w:pPr>
                    <w:snapToGrid w:val="0"/>
                    <w:rPr>
                      <w:rFonts w:ascii="宋体" w:hAnsi="宋体"/>
                      <w:szCs w:val="21"/>
                    </w:rPr>
                  </w:pPr>
                  <w:r w:rsidRPr="00BD4A20">
                    <w:rPr>
                      <w:rFonts w:ascii="宋体" w:hAnsi="宋体" w:hint="eastAsia"/>
                      <w:szCs w:val="21"/>
                    </w:rPr>
                    <w:t>电量</w:t>
                  </w:r>
                  <w:r w:rsidR="009B29AB" w:rsidRPr="00BD4A20">
                    <w:rPr>
                      <w:rFonts w:ascii="宋体" w:hAnsi="宋体" w:hint="eastAsia"/>
                      <w:szCs w:val="21"/>
                    </w:rPr>
                    <w:t>显示</w:t>
                  </w:r>
                </w:p>
              </w:tc>
              <w:tc>
                <w:tcPr>
                  <w:tcW w:w="3850" w:type="pct"/>
                  <w:shd w:val="clear" w:color="auto" w:fill="FFFFFF"/>
                  <w:tcMar>
                    <w:top w:w="30" w:type="dxa"/>
                    <w:left w:w="75" w:type="dxa"/>
                    <w:bottom w:w="30" w:type="dxa"/>
                    <w:right w:w="75" w:type="dxa"/>
                  </w:tcMar>
                  <w:vAlign w:val="center"/>
                </w:tcPr>
                <w:p w:rsidR="00062909" w:rsidRPr="00BD4A20" w:rsidRDefault="009B29AB" w:rsidP="008D2B77">
                  <w:pPr>
                    <w:snapToGrid w:val="0"/>
                    <w:rPr>
                      <w:rFonts w:ascii="宋体" w:hAnsi="宋体"/>
                      <w:szCs w:val="21"/>
                    </w:rPr>
                  </w:pPr>
                  <w:r w:rsidRPr="00BD4A20">
                    <w:rPr>
                      <w:rFonts w:ascii="宋体" w:hAnsi="宋体" w:hint="eastAsia"/>
                      <w:szCs w:val="21"/>
                    </w:rPr>
                    <w:t>采用电池</w:t>
                  </w:r>
                  <w:r w:rsidR="00625068" w:rsidRPr="00BD4A20">
                    <w:rPr>
                      <w:rFonts w:ascii="宋体" w:hAnsi="宋体" w:hint="eastAsia"/>
                      <w:szCs w:val="21"/>
                    </w:rPr>
                    <w:t>形状图标，全绿色为满电量，空为0电量；</w:t>
                  </w:r>
                </w:p>
              </w:tc>
            </w:tr>
            <w:tr w:rsidR="00062909" w:rsidRPr="00BD4A20" w:rsidTr="00246344">
              <w:trPr>
                <w:trHeight w:val="375"/>
                <w:tblCellSpacing w:w="7" w:type="dxa"/>
                <w:jc w:val="center"/>
              </w:trPr>
              <w:tc>
                <w:tcPr>
                  <w:tcW w:w="1119" w:type="pct"/>
                  <w:shd w:val="clear" w:color="auto" w:fill="FFFFFF"/>
                  <w:tcMar>
                    <w:top w:w="30" w:type="dxa"/>
                    <w:left w:w="90" w:type="dxa"/>
                    <w:bottom w:w="30" w:type="dxa"/>
                  </w:tcMar>
                  <w:vAlign w:val="center"/>
                </w:tcPr>
                <w:p w:rsidR="00062909" w:rsidRPr="00BD4A20" w:rsidRDefault="005B3995" w:rsidP="008D2B77">
                  <w:pPr>
                    <w:snapToGrid w:val="0"/>
                    <w:rPr>
                      <w:rFonts w:ascii="宋体" w:hAnsi="宋体"/>
                      <w:szCs w:val="21"/>
                    </w:rPr>
                  </w:pPr>
                  <w:r w:rsidRPr="00BD4A20">
                    <w:rPr>
                      <w:rFonts w:ascii="宋体" w:hAnsi="宋体" w:hint="eastAsia"/>
                      <w:szCs w:val="21"/>
                    </w:rPr>
                    <w:t>伺服状态</w:t>
                  </w:r>
                  <w:r w:rsidR="00137BFF" w:rsidRPr="00BD4A20">
                    <w:rPr>
                      <w:rFonts w:ascii="宋体" w:hAnsi="宋体" w:hint="eastAsia"/>
                      <w:szCs w:val="21"/>
                    </w:rPr>
                    <w:t>显示</w:t>
                  </w:r>
                </w:p>
              </w:tc>
              <w:tc>
                <w:tcPr>
                  <w:tcW w:w="3850" w:type="pct"/>
                  <w:shd w:val="clear" w:color="auto" w:fill="FFFFFF"/>
                  <w:tcMar>
                    <w:top w:w="30" w:type="dxa"/>
                    <w:left w:w="75" w:type="dxa"/>
                    <w:bottom w:w="30" w:type="dxa"/>
                    <w:right w:w="75" w:type="dxa"/>
                  </w:tcMar>
                  <w:vAlign w:val="center"/>
                </w:tcPr>
                <w:p w:rsidR="00062909" w:rsidRPr="00BD4A20" w:rsidRDefault="00EE2FE0" w:rsidP="008D2B77">
                  <w:pPr>
                    <w:snapToGrid w:val="0"/>
                    <w:rPr>
                      <w:rFonts w:ascii="宋体" w:hAnsi="宋体"/>
                      <w:szCs w:val="21"/>
                    </w:rPr>
                  </w:pPr>
                  <w:r>
                    <w:rPr>
                      <w:rFonts w:ascii="宋体" w:hAnsi="宋体" w:hint="eastAsia"/>
                      <w:szCs w:val="21"/>
                    </w:rPr>
                    <w:t>滑块按键</w:t>
                  </w:r>
                  <w:r w:rsidR="00137BFF" w:rsidRPr="00BD4A20">
                    <w:rPr>
                      <w:rFonts w:ascii="宋体" w:hAnsi="宋体" w:hint="eastAsia"/>
                      <w:szCs w:val="21"/>
                    </w:rPr>
                    <w:t>：伺服；</w:t>
                  </w:r>
                  <w:r w:rsidR="00807523" w:rsidRPr="00BD4A20">
                    <w:rPr>
                      <w:rFonts w:ascii="宋体" w:hAnsi="宋体" w:hint="eastAsia"/>
                      <w:szCs w:val="21"/>
                    </w:rPr>
                    <w:t>背景</w:t>
                  </w:r>
                  <w:r w:rsidR="00137BFF" w:rsidRPr="00BD4A20">
                    <w:rPr>
                      <w:rFonts w:ascii="宋体" w:hAnsi="宋体" w:hint="eastAsia"/>
                      <w:szCs w:val="21"/>
                    </w:rPr>
                    <w:t>灯：绿色为开，空为关；</w:t>
                  </w:r>
                </w:p>
              </w:tc>
            </w:tr>
            <w:tr w:rsidR="00062909" w:rsidRPr="00BD4A20" w:rsidTr="00246344">
              <w:trPr>
                <w:trHeight w:val="375"/>
                <w:tblCellSpacing w:w="7" w:type="dxa"/>
                <w:jc w:val="center"/>
              </w:trPr>
              <w:tc>
                <w:tcPr>
                  <w:tcW w:w="1119" w:type="pct"/>
                  <w:shd w:val="clear" w:color="auto" w:fill="FFFFFF"/>
                  <w:tcMar>
                    <w:top w:w="30" w:type="dxa"/>
                    <w:left w:w="90" w:type="dxa"/>
                    <w:bottom w:w="30" w:type="dxa"/>
                  </w:tcMar>
                  <w:vAlign w:val="center"/>
                </w:tcPr>
                <w:p w:rsidR="00062909" w:rsidRPr="00BD4A20" w:rsidRDefault="00B916EC" w:rsidP="008D2B77">
                  <w:pPr>
                    <w:snapToGrid w:val="0"/>
                    <w:rPr>
                      <w:rFonts w:ascii="宋体" w:hAnsi="宋体"/>
                      <w:szCs w:val="21"/>
                    </w:rPr>
                  </w:pPr>
                  <w:r w:rsidRPr="00BD4A20">
                    <w:rPr>
                      <w:rFonts w:ascii="宋体" w:hAnsi="宋体" w:hint="eastAsia"/>
                      <w:szCs w:val="21"/>
                    </w:rPr>
                    <w:t>保险状态显示</w:t>
                  </w:r>
                </w:p>
              </w:tc>
              <w:tc>
                <w:tcPr>
                  <w:tcW w:w="3850" w:type="pct"/>
                  <w:shd w:val="clear" w:color="auto" w:fill="FFFFFF"/>
                  <w:tcMar>
                    <w:top w:w="30" w:type="dxa"/>
                    <w:left w:w="75" w:type="dxa"/>
                    <w:bottom w:w="30" w:type="dxa"/>
                    <w:right w:w="75" w:type="dxa"/>
                  </w:tcMar>
                  <w:vAlign w:val="center"/>
                </w:tcPr>
                <w:p w:rsidR="00062909" w:rsidRPr="00BD4A20" w:rsidRDefault="00B916EC" w:rsidP="00EE2FE0">
                  <w:pPr>
                    <w:snapToGrid w:val="0"/>
                    <w:rPr>
                      <w:rFonts w:ascii="宋体" w:hAnsi="宋体"/>
                      <w:szCs w:val="21"/>
                    </w:rPr>
                  </w:pPr>
                  <w:r w:rsidRPr="00BD4A20">
                    <w:rPr>
                      <w:rFonts w:ascii="宋体" w:hAnsi="宋体" w:hint="eastAsia"/>
                      <w:szCs w:val="21"/>
                    </w:rPr>
                    <w:t>文字：</w:t>
                  </w:r>
                  <w:r w:rsidR="00EE2FE0">
                    <w:rPr>
                      <w:rFonts w:ascii="宋体" w:hAnsi="宋体" w:hint="eastAsia"/>
                      <w:szCs w:val="21"/>
                    </w:rPr>
                    <w:t>保险</w:t>
                  </w:r>
                  <w:r w:rsidRPr="00BD4A20">
                    <w:rPr>
                      <w:rFonts w:ascii="宋体" w:hAnsi="宋体" w:hint="eastAsia"/>
                      <w:szCs w:val="21"/>
                    </w:rPr>
                    <w:t>；</w:t>
                  </w:r>
                  <w:r w:rsidR="00807523" w:rsidRPr="00BD4A20">
                    <w:rPr>
                      <w:rFonts w:ascii="宋体" w:hAnsi="宋体" w:hint="eastAsia"/>
                      <w:szCs w:val="21"/>
                    </w:rPr>
                    <w:t>背景</w:t>
                  </w:r>
                  <w:r w:rsidRPr="00BD4A20">
                    <w:rPr>
                      <w:rFonts w:ascii="宋体" w:hAnsi="宋体" w:hint="eastAsia"/>
                      <w:szCs w:val="21"/>
                    </w:rPr>
                    <w:t>灯：绿色为开，空为关；</w:t>
                  </w:r>
                </w:p>
              </w:tc>
            </w:tr>
            <w:tr w:rsidR="00062909" w:rsidRPr="00BD4A20" w:rsidTr="00246344">
              <w:trPr>
                <w:trHeight w:val="375"/>
                <w:tblCellSpacing w:w="7" w:type="dxa"/>
                <w:jc w:val="center"/>
              </w:trPr>
              <w:tc>
                <w:tcPr>
                  <w:tcW w:w="1119" w:type="pct"/>
                  <w:shd w:val="clear" w:color="auto" w:fill="FFFFFF"/>
                  <w:tcMar>
                    <w:top w:w="30" w:type="dxa"/>
                    <w:left w:w="90" w:type="dxa"/>
                    <w:bottom w:w="30" w:type="dxa"/>
                  </w:tcMar>
                  <w:vAlign w:val="center"/>
                </w:tcPr>
                <w:p w:rsidR="00062909" w:rsidRPr="00BD4A20" w:rsidRDefault="00A86255" w:rsidP="008D2B77">
                  <w:pPr>
                    <w:snapToGrid w:val="0"/>
                    <w:rPr>
                      <w:rFonts w:ascii="宋体" w:hAnsi="宋体"/>
                      <w:szCs w:val="21"/>
                    </w:rPr>
                  </w:pPr>
                  <w:r w:rsidRPr="00BD4A20">
                    <w:rPr>
                      <w:rFonts w:ascii="宋体" w:hAnsi="宋体" w:hint="eastAsia"/>
                      <w:szCs w:val="21"/>
                    </w:rPr>
                    <w:t>装填状态显示</w:t>
                  </w:r>
                </w:p>
              </w:tc>
              <w:tc>
                <w:tcPr>
                  <w:tcW w:w="3850" w:type="pct"/>
                  <w:shd w:val="clear" w:color="auto" w:fill="FFFFFF"/>
                  <w:tcMar>
                    <w:top w:w="30" w:type="dxa"/>
                    <w:left w:w="75" w:type="dxa"/>
                    <w:bottom w:w="30" w:type="dxa"/>
                    <w:right w:w="75" w:type="dxa"/>
                  </w:tcMar>
                  <w:vAlign w:val="center"/>
                </w:tcPr>
                <w:p w:rsidR="00062909" w:rsidRDefault="00807523" w:rsidP="008D2B77">
                  <w:pPr>
                    <w:snapToGrid w:val="0"/>
                    <w:rPr>
                      <w:rFonts w:ascii="宋体" w:hAnsi="宋体"/>
                      <w:szCs w:val="21"/>
                    </w:rPr>
                  </w:pPr>
                  <w:r w:rsidRPr="00BD4A20">
                    <w:rPr>
                      <w:rFonts w:ascii="宋体" w:hAnsi="宋体" w:hint="eastAsia"/>
                      <w:szCs w:val="21"/>
                    </w:rPr>
                    <w:t>文字:</w:t>
                  </w:r>
                  <w:r w:rsidR="00A86255">
                    <w:rPr>
                      <w:rFonts w:ascii="宋体" w:hAnsi="宋体" w:hint="eastAsia"/>
                      <w:szCs w:val="21"/>
                    </w:rPr>
                    <w:t>未装</w:t>
                  </w:r>
                  <w:r w:rsidRPr="00BD4A20">
                    <w:rPr>
                      <w:rFonts w:ascii="宋体" w:hAnsi="宋体" w:hint="eastAsia"/>
                      <w:szCs w:val="21"/>
                    </w:rPr>
                    <w:t>；背景灯：绿色为开，</w:t>
                  </w:r>
                  <w:r w:rsidR="00A86255">
                    <w:rPr>
                      <w:rFonts w:ascii="宋体" w:hAnsi="宋体" w:hint="eastAsia"/>
                      <w:szCs w:val="21"/>
                    </w:rPr>
                    <w:t>灰</w:t>
                  </w:r>
                  <w:r w:rsidR="00A86255" w:rsidRPr="00BD4A20">
                    <w:rPr>
                      <w:rFonts w:ascii="宋体" w:hAnsi="宋体" w:hint="eastAsia"/>
                      <w:szCs w:val="21"/>
                    </w:rPr>
                    <w:t>为</w:t>
                  </w:r>
                  <w:r w:rsidR="00A86255">
                    <w:rPr>
                      <w:rFonts w:ascii="宋体" w:hAnsi="宋体" w:hint="eastAsia"/>
                      <w:szCs w:val="21"/>
                    </w:rPr>
                    <w:t>不在此状态</w:t>
                  </w:r>
                  <w:r w:rsidR="00A86255" w:rsidRPr="00BD4A20">
                    <w:rPr>
                      <w:rFonts w:ascii="宋体" w:hAnsi="宋体" w:hint="eastAsia"/>
                      <w:szCs w:val="21"/>
                    </w:rPr>
                    <w:t>。</w:t>
                  </w:r>
                </w:p>
                <w:p w:rsidR="00A86255" w:rsidRPr="00BD4A20" w:rsidRDefault="00A86255" w:rsidP="008D2B77">
                  <w:pPr>
                    <w:snapToGrid w:val="0"/>
                    <w:rPr>
                      <w:rFonts w:ascii="宋体" w:hAnsi="宋体"/>
                      <w:szCs w:val="21"/>
                    </w:rPr>
                  </w:pPr>
                  <w:r w:rsidRPr="00BD4A20">
                    <w:rPr>
                      <w:rFonts w:ascii="宋体" w:hAnsi="宋体" w:hint="eastAsia"/>
                      <w:szCs w:val="21"/>
                    </w:rPr>
                    <w:t>文字:开</w:t>
                  </w:r>
                  <w:r>
                    <w:rPr>
                      <w:rFonts w:ascii="宋体" w:hAnsi="宋体" w:hint="eastAsia"/>
                      <w:szCs w:val="21"/>
                    </w:rPr>
                    <w:t>闩</w:t>
                  </w:r>
                  <w:r w:rsidRPr="00BD4A20">
                    <w:rPr>
                      <w:rFonts w:ascii="宋体" w:hAnsi="宋体" w:hint="eastAsia"/>
                      <w:szCs w:val="21"/>
                    </w:rPr>
                    <w:t>；背景灯：绿色为开，</w:t>
                  </w:r>
                  <w:r>
                    <w:rPr>
                      <w:rFonts w:ascii="宋体" w:hAnsi="宋体" w:hint="eastAsia"/>
                      <w:szCs w:val="21"/>
                    </w:rPr>
                    <w:t>灰</w:t>
                  </w:r>
                  <w:r w:rsidRPr="00BD4A20">
                    <w:rPr>
                      <w:rFonts w:ascii="宋体" w:hAnsi="宋体" w:hint="eastAsia"/>
                      <w:szCs w:val="21"/>
                    </w:rPr>
                    <w:t>为</w:t>
                  </w:r>
                  <w:r>
                    <w:rPr>
                      <w:rFonts w:ascii="宋体" w:hAnsi="宋体" w:hint="eastAsia"/>
                      <w:szCs w:val="21"/>
                    </w:rPr>
                    <w:t>不在此状态</w:t>
                  </w:r>
                  <w:r w:rsidRPr="00BD4A20">
                    <w:rPr>
                      <w:rFonts w:ascii="宋体" w:hAnsi="宋体" w:hint="eastAsia"/>
                      <w:szCs w:val="21"/>
                    </w:rPr>
                    <w:t>。</w:t>
                  </w:r>
                </w:p>
                <w:p w:rsidR="00F62990" w:rsidRPr="00BD4A20" w:rsidRDefault="00807523" w:rsidP="006408DD">
                  <w:pPr>
                    <w:snapToGrid w:val="0"/>
                    <w:rPr>
                      <w:rFonts w:ascii="宋体" w:hAnsi="宋体"/>
                      <w:szCs w:val="21"/>
                    </w:rPr>
                  </w:pPr>
                  <w:r w:rsidRPr="00BD4A20">
                    <w:rPr>
                      <w:rFonts w:ascii="宋体" w:hAnsi="宋体" w:hint="eastAsia"/>
                      <w:szCs w:val="21"/>
                    </w:rPr>
                    <w:t>文字：</w:t>
                  </w:r>
                  <w:r w:rsidR="00A86255">
                    <w:rPr>
                      <w:rFonts w:ascii="宋体" w:hAnsi="宋体" w:hint="eastAsia"/>
                      <w:szCs w:val="21"/>
                    </w:rPr>
                    <w:t>已装</w:t>
                  </w:r>
                  <w:r w:rsidRPr="00BD4A20">
                    <w:rPr>
                      <w:rFonts w:ascii="宋体" w:hAnsi="宋体" w:hint="eastAsia"/>
                      <w:szCs w:val="21"/>
                    </w:rPr>
                    <w:t>；背景灯：绿色为开，</w:t>
                  </w:r>
                  <w:r w:rsidR="00A86255">
                    <w:rPr>
                      <w:rFonts w:ascii="宋体" w:hAnsi="宋体" w:hint="eastAsia"/>
                      <w:szCs w:val="21"/>
                    </w:rPr>
                    <w:t>灰</w:t>
                  </w:r>
                  <w:r w:rsidRPr="00BD4A20">
                    <w:rPr>
                      <w:rFonts w:ascii="宋体" w:hAnsi="宋体" w:hint="eastAsia"/>
                      <w:szCs w:val="21"/>
                    </w:rPr>
                    <w:t>为</w:t>
                  </w:r>
                  <w:r w:rsidR="00A86255">
                    <w:rPr>
                      <w:rFonts w:ascii="宋体" w:hAnsi="宋体" w:hint="eastAsia"/>
                      <w:szCs w:val="21"/>
                    </w:rPr>
                    <w:t>不在此状态</w:t>
                  </w:r>
                  <w:r w:rsidRPr="00BD4A20">
                    <w:rPr>
                      <w:rFonts w:ascii="宋体" w:hAnsi="宋体" w:hint="eastAsia"/>
                      <w:szCs w:val="21"/>
                    </w:rPr>
                    <w:t>。</w:t>
                  </w:r>
                </w:p>
              </w:tc>
            </w:tr>
            <w:tr w:rsidR="00062909" w:rsidRPr="00BD4A20" w:rsidTr="00246344">
              <w:trPr>
                <w:trHeight w:val="375"/>
                <w:tblCellSpacing w:w="7" w:type="dxa"/>
                <w:jc w:val="center"/>
              </w:trPr>
              <w:tc>
                <w:tcPr>
                  <w:tcW w:w="1119" w:type="pct"/>
                  <w:shd w:val="clear" w:color="auto" w:fill="FFFFFF"/>
                  <w:tcMar>
                    <w:top w:w="30" w:type="dxa"/>
                    <w:left w:w="90" w:type="dxa"/>
                    <w:bottom w:w="30" w:type="dxa"/>
                  </w:tcMar>
                  <w:vAlign w:val="center"/>
                </w:tcPr>
                <w:p w:rsidR="00062909" w:rsidRPr="00BD4A20" w:rsidRDefault="0090067F" w:rsidP="008D2B77">
                  <w:pPr>
                    <w:snapToGrid w:val="0"/>
                    <w:rPr>
                      <w:rFonts w:ascii="宋体" w:hAnsi="宋体"/>
                      <w:szCs w:val="21"/>
                    </w:rPr>
                  </w:pPr>
                  <w:r w:rsidRPr="00BD4A20">
                    <w:rPr>
                      <w:rFonts w:ascii="宋体" w:hAnsi="宋体" w:hint="eastAsia"/>
                      <w:szCs w:val="21"/>
                    </w:rPr>
                    <w:t>激光状态显示</w:t>
                  </w:r>
                </w:p>
              </w:tc>
              <w:tc>
                <w:tcPr>
                  <w:tcW w:w="3850" w:type="pct"/>
                  <w:shd w:val="clear" w:color="auto" w:fill="FFFFFF"/>
                  <w:tcMar>
                    <w:top w:w="30" w:type="dxa"/>
                    <w:left w:w="75" w:type="dxa"/>
                    <w:bottom w:w="30" w:type="dxa"/>
                    <w:right w:w="75" w:type="dxa"/>
                  </w:tcMar>
                  <w:vAlign w:val="center"/>
                </w:tcPr>
                <w:p w:rsidR="00062909" w:rsidRPr="00BD4A20" w:rsidRDefault="0090067F" w:rsidP="00867FBA">
                  <w:pPr>
                    <w:snapToGrid w:val="0"/>
                    <w:rPr>
                      <w:rFonts w:ascii="宋体" w:hAnsi="宋体"/>
                      <w:szCs w:val="21"/>
                    </w:rPr>
                  </w:pPr>
                  <w:r w:rsidRPr="00BD4A20">
                    <w:rPr>
                      <w:rFonts w:ascii="宋体" w:hAnsi="宋体" w:hint="eastAsia"/>
                      <w:szCs w:val="21"/>
                    </w:rPr>
                    <w:t>文字：激光；背景灯：绿色为开，</w:t>
                  </w:r>
                  <w:r w:rsidR="00867FBA">
                    <w:rPr>
                      <w:rFonts w:ascii="宋体" w:hAnsi="宋体" w:hint="eastAsia"/>
                      <w:szCs w:val="21"/>
                    </w:rPr>
                    <w:t>灰色</w:t>
                  </w:r>
                  <w:r w:rsidRPr="00BD4A20">
                    <w:rPr>
                      <w:rFonts w:ascii="宋体" w:hAnsi="宋体" w:hint="eastAsia"/>
                      <w:szCs w:val="21"/>
                    </w:rPr>
                    <w:t>为关。</w:t>
                  </w:r>
                </w:p>
              </w:tc>
            </w:tr>
          </w:tbl>
          <w:p w:rsidR="00062909" w:rsidRPr="00BD4A20" w:rsidRDefault="00062909" w:rsidP="008D2B77">
            <w:pPr>
              <w:snapToGrid w:val="0"/>
              <w:rPr>
                <w:rFonts w:ascii="宋体" w:hAnsi="宋体"/>
                <w:szCs w:val="21"/>
              </w:rPr>
            </w:pPr>
          </w:p>
        </w:tc>
      </w:tr>
      <w:tr w:rsidR="00062909" w:rsidRPr="00BD4A20" w:rsidTr="00246344">
        <w:trPr>
          <w:tblCellSpacing w:w="0" w:type="dxa"/>
          <w:jc w:val="center"/>
        </w:trPr>
        <w:tc>
          <w:tcPr>
            <w:tcW w:w="1749" w:type="dxa"/>
            <w:shd w:val="clear" w:color="auto" w:fill="FFFFFF"/>
            <w:tcMar>
              <w:left w:w="75" w:type="dxa"/>
              <w:bottom w:w="30" w:type="dxa"/>
            </w:tcMar>
            <w:vAlign w:val="center"/>
          </w:tcPr>
          <w:p w:rsidR="000E363E" w:rsidRPr="00BD4A20" w:rsidRDefault="000E363E" w:rsidP="00246344">
            <w:pPr>
              <w:snapToGrid w:val="0"/>
              <w:rPr>
                <w:rFonts w:ascii="宋体" w:hAnsi="宋体"/>
                <w:szCs w:val="21"/>
              </w:rPr>
            </w:pPr>
            <w:r w:rsidRPr="00BD4A20">
              <w:rPr>
                <w:rFonts w:ascii="宋体" w:hAnsi="宋体" w:hint="eastAsia"/>
                <w:szCs w:val="21"/>
              </w:rPr>
              <w:t>屏幕侧方位置栏</w:t>
            </w:r>
          </w:p>
        </w:tc>
        <w:tc>
          <w:tcPr>
            <w:tcW w:w="7984" w:type="dxa"/>
            <w:shd w:val="clear" w:color="auto" w:fill="FFFFFF"/>
            <w:vAlign w:val="center"/>
          </w:tcPr>
          <w:tbl>
            <w:tblPr>
              <w:tblW w:w="5000" w:type="pct"/>
              <w:jc w:val="center"/>
              <w:tblCellSpacing w:w="7" w:type="dxa"/>
              <w:shd w:val="clear" w:color="auto" w:fill="DEDEDE"/>
              <w:tblCellMar>
                <w:left w:w="0" w:type="dxa"/>
                <w:right w:w="0" w:type="dxa"/>
              </w:tblCellMar>
              <w:tblLook w:val="0000"/>
            </w:tblPr>
            <w:tblGrid>
              <w:gridCol w:w="1845"/>
              <w:gridCol w:w="6119"/>
            </w:tblGrid>
            <w:tr w:rsidR="00062909" w:rsidRPr="00BD4A20" w:rsidTr="00246344">
              <w:trPr>
                <w:trHeight w:val="375"/>
                <w:tblCellSpacing w:w="7" w:type="dxa"/>
                <w:jc w:val="center"/>
              </w:trPr>
              <w:tc>
                <w:tcPr>
                  <w:tcW w:w="1145" w:type="pct"/>
                  <w:shd w:val="clear" w:color="auto" w:fill="FFFFFF"/>
                  <w:tcMar>
                    <w:top w:w="30" w:type="dxa"/>
                    <w:left w:w="90" w:type="dxa"/>
                    <w:bottom w:w="30" w:type="dxa"/>
                  </w:tcMar>
                  <w:vAlign w:val="center"/>
                </w:tcPr>
                <w:p w:rsidR="00062909" w:rsidRDefault="00707E2F" w:rsidP="008D2B77">
                  <w:pPr>
                    <w:snapToGrid w:val="0"/>
                    <w:rPr>
                      <w:rFonts w:ascii="宋体" w:hAnsi="宋体"/>
                      <w:szCs w:val="21"/>
                    </w:rPr>
                  </w:pPr>
                  <w:r w:rsidRPr="00BD4A20">
                    <w:rPr>
                      <w:rFonts w:ascii="宋体" w:hAnsi="宋体" w:hint="eastAsia"/>
                      <w:szCs w:val="21"/>
                    </w:rPr>
                    <w:t>方位位置值显示</w:t>
                  </w:r>
                </w:p>
                <w:p w:rsidR="002F53D1" w:rsidRPr="002F53D1" w:rsidRDefault="002F53D1" w:rsidP="002F53D1">
                  <w:pPr>
                    <w:snapToGrid w:val="0"/>
                    <w:rPr>
                      <w:rFonts w:ascii="宋体" w:hAnsi="宋体"/>
                      <w:szCs w:val="21"/>
                    </w:rPr>
                  </w:pPr>
                  <w:r>
                    <w:rPr>
                      <w:rFonts w:ascii="宋体" w:hAnsi="宋体" w:hint="eastAsia"/>
                      <w:szCs w:val="21"/>
                    </w:rPr>
                    <w:t>俯仰</w:t>
                  </w:r>
                  <w:r w:rsidRPr="00BD4A20">
                    <w:rPr>
                      <w:rFonts w:ascii="宋体" w:hAnsi="宋体" w:hint="eastAsia"/>
                      <w:szCs w:val="21"/>
                    </w:rPr>
                    <w:t>位置值显示</w:t>
                  </w:r>
                </w:p>
              </w:tc>
              <w:tc>
                <w:tcPr>
                  <w:tcW w:w="3828" w:type="pct"/>
                  <w:shd w:val="clear" w:color="auto" w:fill="FFFFFF"/>
                  <w:tcMar>
                    <w:top w:w="30" w:type="dxa"/>
                    <w:left w:w="75" w:type="dxa"/>
                    <w:bottom w:w="30" w:type="dxa"/>
                    <w:right w:w="75" w:type="dxa"/>
                  </w:tcMar>
                  <w:vAlign w:val="center"/>
                </w:tcPr>
                <w:p w:rsidR="00062909" w:rsidRPr="00BD4A20" w:rsidRDefault="00707E2F" w:rsidP="008D2B77">
                  <w:pPr>
                    <w:snapToGrid w:val="0"/>
                    <w:rPr>
                      <w:rFonts w:ascii="宋体" w:hAnsi="宋体"/>
                      <w:szCs w:val="21"/>
                    </w:rPr>
                  </w:pPr>
                  <w:r w:rsidRPr="00BD4A20">
                    <w:rPr>
                      <w:rFonts w:ascii="宋体" w:hAnsi="宋体" w:hint="eastAsia"/>
                      <w:szCs w:val="21"/>
                    </w:rPr>
                    <w:t>0-6000mil，</w:t>
                  </w:r>
                  <w:r w:rsidR="005A7E25" w:rsidRPr="00BD4A20">
                    <w:rPr>
                      <w:rFonts w:ascii="宋体" w:hAnsi="宋体" w:hint="eastAsia"/>
                      <w:szCs w:val="21"/>
                    </w:rPr>
                    <w:t>对应0-360°，圆形钟表，</w:t>
                  </w:r>
                  <w:r w:rsidR="00B65EF1">
                    <w:rPr>
                      <w:rFonts w:ascii="宋体" w:hAnsi="宋体" w:hint="eastAsia"/>
                      <w:szCs w:val="21"/>
                    </w:rPr>
                    <w:t>逆</w:t>
                  </w:r>
                  <w:r w:rsidR="005A7E25" w:rsidRPr="00BD4A20">
                    <w:rPr>
                      <w:rFonts w:ascii="宋体" w:hAnsi="宋体" w:hint="eastAsia"/>
                      <w:szCs w:val="21"/>
                    </w:rPr>
                    <w:t>时针正向</w:t>
                  </w:r>
                  <w:r w:rsidR="00764C3E">
                    <w:rPr>
                      <w:rFonts w:ascii="宋体" w:hAnsi="宋体" w:hint="eastAsia"/>
                      <w:szCs w:val="21"/>
                    </w:rPr>
                    <w:t>，数据增加</w:t>
                  </w:r>
                  <w:r w:rsidR="00C37A7A" w:rsidRPr="00BD4A20">
                    <w:rPr>
                      <w:rFonts w:ascii="宋体" w:hAnsi="宋体" w:hint="eastAsia"/>
                      <w:szCs w:val="21"/>
                    </w:rPr>
                    <w:t>；</w:t>
                  </w:r>
                </w:p>
                <w:p w:rsidR="00C37A7A" w:rsidRPr="002F53D1" w:rsidRDefault="002F53D1" w:rsidP="002F53D1">
                  <w:pPr>
                    <w:snapToGrid w:val="0"/>
                    <w:rPr>
                      <w:rFonts w:ascii="宋体" w:hAnsi="宋体"/>
                      <w:szCs w:val="21"/>
                    </w:rPr>
                  </w:pPr>
                  <w:r>
                    <w:rPr>
                      <w:rFonts w:ascii="宋体" w:hAnsi="宋体" w:hint="eastAsia"/>
                      <w:szCs w:val="21"/>
                    </w:rPr>
                    <w:t>-166.7～+1000mil，</w:t>
                  </w:r>
                  <w:r w:rsidRPr="00BD4A20">
                    <w:rPr>
                      <w:rFonts w:ascii="宋体" w:hAnsi="宋体" w:hint="eastAsia"/>
                      <w:szCs w:val="21"/>
                    </w:rPr>
                    <w:t>对应</w:t>
                  </w:r>
                  <w:r>
                    <w:rPr>
                      <w:rFonts w:ascii="宋体" w:hAnsi="宋体" w:hint="eastAsia"/>
                      <w:szCs w:val="21"/>
                    </w:rPr>
                    <w:t>-10～+60</w:t>
                  </w:r>
                  <w:r w:rsidRPr="00BD4A20">
                    <w:rPr>
                      <w:rFonts w:ascii="宋体" w:hAnsi="宋体" w:hint="eastAsia"/>
                      <w:szCs w:val="21"/>
                    </w:rPr>
                    <w:t>°</w:t>
                  </w:r>
                  <w:r w:rsidR="00B21EBE">
                    <w:rPr>
                      <w:rFonts w:ascii="宋体" w:hAnsi="宋体" w:hint="eastAsia"/>
                      <w:szCs w:val="21"/>
                    </w:rPr>
                    <w:t>，垂直标尺；</w:t>
                  </w:r>
                </w:p>
              </w:tc>
            </w:tr>
          </w:tbl>
          <w:p w:rsidR="00062909" w:rsidRPr="00BD4A20" w:rsidRDefault="00062909" w:rsidP="008D2B77">
            <w:pPr>
              <w:snapToGrid w:val="0"/>
              <w:rPr>
                <w:rFonts w:ascii="宋体" w:hAnsi="宋体"/>
                <w:szCs w:val="21"/>
              </w:rPr>
            </w:pPr>
          </w:p>
        </w:tc>
      </w:tr>
      <w:tr w:rsidR="006A1A4E" w:rsidRPr="00BD4A20" w:rsidTr="00246344">
        <w:trPr>
          <w:tblCellSpacing w:w="0" w:type="dxa"/>
          <w:jc w:val="center"/>
        </w:trPr>
        <w:tc>
          <w:tcPr>
            <w:tcW w:w="1749" w:type="dxa"/>
            <w:shd w:val="clear" w:color="auto" w:fill="FFFFFF"/>
            <w:tcMar>
              <w:left w:w="75" w:type="dxa"/>
              <w:bottom w:w="30" w:type="dxa"/>
            </w:tcMar>
            <w:vAlign w:val="center"/>
          </w:tcPr>
          <w:p w:rsidR="006A1A4E" w:rsidRPr="00BD4A20" w:rsidRDefault="006A1A4E" w:rsidP="00246344">
            <w:pPr>
              <w:snapToGrid w:val="0"/>
              <w:rPr>
                <w:rFonts w:ascii="宋体" w:hAnsi="宋体"/>
                <w:szCs w:val="21"/>
              </w:rPr>
            </w:pPr>
            <w:r w:rsidRPr="00BD4A20">
              <w:rPr>
                <w:rFonts w:ascii="宋体" w:hAnsi="宋体" w:hint="eastAsia"/>
                <w:szCs w:val="21"/>
              </w:rPr>
              <w:t>视</w:t>
            </w:r>
            <w:r w:rsidR="007E12EE" w:rsidRPr="00BD4A20">
              <w:rPr>
                <w:rFonts w:ascii="宋体" w:hAnsi="宋体" w:hint="eastAsia"/>
                <w:szCs w:val="21"/>
              </w:rPr>
              <w:t>频</w:t>
            </w:r>
            <w:r w:rsidR="00B62270">
              <w:rPr>
                <w:rFonts w:ascii="宋体" w:hAnsi="宋体" w:hint="eastAsia"/>
                <w:szCs w:val="21"/>
              </w:rPr>
              <w:t>中心</w:t>
            </w:r>
            <w:r w:rsidRPr="00BD4A20">
              <w:rPr>
                <w:rFonts w:ascii="宋体" w:hAnsi="宋体" w:hint="eastAsia"/>
                <w:szCs w:val="21"/>
              </w:rPr>
              <w:t>分划区</w:t>
            </w:r>
          </w:p>
        </w:tc>
        <w:tc>
          <w:tcPr>
            <w:tcW w:w="7984" w:type="dxa"/>
            <w:shd w:val="clear" w:color="auto" w:fill="FFFFFF"/>
            <w:vAlign w:val="center"/>
          </w:tcPr>
          <w:p w:rsidR="006A1A4E" w:rsidRPr="00BD4A20" w:rsidRDefault="000D50B5" w:rsidP="00E011C9">
            <w:pPr>
              <w:snapToGrid w:val="0"/>
              <w:rPr>
                <w:rFonts w:ascii="宋体" w:hAnsi="宋体"/>
                <w:szCs w:val="21"/>
              </w:rPr>
            </w:pPr>
            <w:r w:rsidRPr="00BD4A20">
              <w:rPr>
                <w:rFonts w:ascii="宋体" w:hAnsi="宋体" w:hint="eastAsia"/>
                <w:szCs w:val="21"/>
              </w:rPr>
              <w:t>显示网络摄像头视频，</w:t>
            </w:r>
            <w:r w:rsidR="00E011C9">
              <w:rPr>
                <w:rFonts w:ascii="宋体" w:hAnsi="宋体" w:hint="eastAsia"/>
                <w:szCs w:val="21"/>
              </w:rPr>
              <w:t>瞄准</w:t>
            </w:r>
            <w:r w:rsidRPr="00BD4A20">
              <w:rPr>
                <w:rFonts w:ascii="宋体" w:hAnsi="宋体" w:hint="eastAsia"/>
                <w:szCs w:val="21"/>
              </w:rPr>
              <w:t>分划随视场变化，大视场小分划，小视场大分划；</w:t>
            </w:r>
          </w:p>
        </w:tc>
      </w:tr>
    </w:tbl>
    <w:p w:rsidR="007038D6" w:rsidRDefault="007038D6" w:rsidP="007038D6">
      <w:pPr>
        <w:snapToGrid w:val="0"/>
        <w:spacing w:line="288" w:lineRule="auto"/>
        <w:ind w:left="482"/>
        <w:jc w:val="center"/>
        <w:rPr>
          <w:rFonts w:ascii="宋体" w:hAnsi="宋体"/>
          <w:sz w:val="28"/>
          <w:szCs w:val="28"/>
        </w:rPr>
      </w:pPr>
      <w:r w:rsidRPr="008E6EA8">
        <w:rPr>
          <w:rFonts w:ascii="宋体" w:hAnsi="宋体" w:hint="eastAsia"/>
          <w:sz w:val="28"/>
          <w:szCs w:val="28"/>
        </w:rPr>
        <w:t>表</w:t>
      </w:r>
      <w:r w:rsidR="006C33E0">
        <w:rPr>
          <w:rFonts w:ascii="宋体" w:hAnsi="宋体" w:hint="eastAsia"/>
          <w:sz w:val="28"/>
          <w:szCs w:val="28"/>
        </w:rPr>
        <w:t>2</w:t>
      </w:r>
      <w:r w:rsidRPr="008E6EA8">
        <w:rPr>
          <w:rFonts w:ascii="宋体" w:hAnsi="宋体" w:hint="eastAsia"/>
          <w:sz w:val="28"/>
          <w:szCs w:val="28"/>
        </w:rPr>
        <w:t xml:space="preserve">  </w:t>
      </w:r>
      <w:r w:rsidR="00836AB9">
        <w:rPr>
          <w:rFonts w:ascii="宋体" w:hAnsi="宋体" w:hint="eastAsia"/>
          <w:sz w:val="28"/>
          <w:szCs w:val="28"/>
        </w:rPr>
        <w:t>参数设置界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36"/>
        <w:gridCol w:w="1896"/>
        <w:gridCol w:w="4416"/>
        <w:gridCol w:w="2526"/>
      </w:tblGrid>
      <w:tr w:rsidR="007F4899" w:rsidRPr="00BD4A20" w:rsidTr="00BA002E">
        <w:trPr>
          <w:trHeight w:val="421"/>
          <w:jc w:val="center"/>
        </w:trPr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7F4899" w:rsidRPr="00BD4A20" w:rsidRDefault="007F4899" w:rsidP="00490D0A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0" w:type="auto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7F4899" w:rsidRPr="00BD4A20" w:rsidRDefault="00F9687A" w:rsidP="00490D0A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功能</w:t>
            </w:r>
            <w:r w:rsidR="007F4899" w:rsidRPr="00BD4A20">
              <w:rPr>
                <w:rFonts w:asciiTheme="minorEastAsia" w:eastAsiaTheme="minorEastAsia" w:hAnsiTheme="minorEastAsia" w:hint="eastAsia"/>
                <w:szCs w:val="21"/>
              </w:rPr>
              <w:t>名称</w:t>
            </w:r>
          </w:p>
        </w:tc>
        <w:tc>
          <w:tcPr>
            <w:tcW w:w="0" w:type="auto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7F4899" w:rsidRPr="00BD4A20" w:rsidRDefault="007F4899" w:rsidP="00490D0A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描述</w:t>
            </w:r>
          </w:p>
        </w:tc>
        <w:tc>
          <w:tcPr>
            <w:tcW w:w="0" w:type="auto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F4899" w:rsidRPr="00BD4A20" w:rsidRDefault="007F4899" w:rsidP="00490D0A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说  明</w:t>
            </w:r>
          </w:p>
        </w:tc>
      </w:tr>
      <w:tr w:rsidR="00A80F95" w:rsidRPr="00BD4A20" w:rsidTr="00BA002E">
        <w:trPr>
          <w:trHeight w:val="70"/>
          <w:jc w:val="center"/>
        </w:trPr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:rsidR="00A80F95" w:rsidRPr="00BD4A20" w:rsidRDefault="00A80F95" w:rsidP="005F2BC8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:rsidR="00A80F95" w:rsidRPr="00BD4A20" w:rsidRDefault="00A80F95" w:rsidP="0066620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伺服</w:t>
            </w:r>
            <w:r w:rsidR="00B674F4" w:rsidRPr="00BD4A20">
              <w:rPr>
                <w:rFonts w:asciiTheme="minorEastAsia" w:eastAsiaTheme="minorEastAsia" w:hAnsiTheme="minorEastAsia" w:hint="eastAsia"/>
                <w:szCs w:val="21"/>
              </w:rPr>
              <w:t xml:space="preserve">使能 </w:t>
            </w:r>
          </w:p>
        </w:tc>
        <w:tc>
          <w:tcPr>
            <w:tcW w:w="0" w:type="auto"/>
            <w:vAlign w:val="center"/>
          </w:tcPr>
          <w:p w:rsidR="00A80F95" w:rsidRPr="00BD4A20" w:rsidRDefault="0066620C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滑块</w:t>
            </w:r>
            <w:r w:rsidRPr="00BD4A20">
              <w:rPr>
                <w:rFonts w:asciiTheme="minorEastAsia" w:eastAsiaTheme="minorEastAsia" w:hAnsiTheme="minorEastAsia" w:hint="eastAsia"/>
                <w:szCs w:val="21"/>
              </w:rPr>
              <w:t>按键</w:t>
            </w:r>
            <w:r w:rsidR="00DC6EBA" w:rsidRPr="00BD4A20">
              <w:rPr>
                <w:rFonts w:asciiTheme="minorEastAsia" w:eastAsiaTheme="minorEastAsia" w:hAnsiTheme="minorEastAsia" w:hint="eastAsia"/>
                <w:szCs w:val="21"/>
              </w:rPr>
              <w:t>：</w:t>
            </w:r>
            <w:r w:rsidR="00D6038F" w:rsidRPr="00BD4A20">
              <w:rPr>
                <w:rFonts w:asciiTheme="minorEastAsia" w:eastAsiaTheme="minorEastAsia" w:hAnsiTheme="minorEastAsia" w:hint="eastAsia"/>
                <w:szCs w:val="21"/>
              </w:rPr>
              <w:t>伺服使能 开/关</w:t>
            </w:r>
            <w:r w:rsidR="000112B3" w:rsidRPr="00BD4A20">
              <w:rPr>
                <w:rFonts w:asciiTheme="minorEastAsia" w:eastAsiaTheme="minorEastAsia" w:hAnsiTheme="minorEastAsia" w:hint="eastAsia"/>
                <w:szCs w:val="21"/>
              </w:rPr>
              <w:t>，默认为开</w:t>
            </w:r>
            <w:r w:rsidR="00DC2B9E" w:rsidRPr="00BD4A20">
              <w:rPr>
                <w:rFonts w:asciiTheme="minorEastAsia" w:eastAsiaTheme="minorEastAsia" w:hAnsiTheme="minorEastAsia" w:hint="eastAsia"/>
                <w:szCs w:val="21"/>
              </w:rPr>
              <w:t>；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:rsidR="00A80F95" w:rsidRPr="00BD4A20" w:rsidRDefault="00A80F95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USB to UART发送给操控</w:t>
            </w:r>
          </w:p>
        </w:tc>
      </w:tr>
      <w:tr w:rsidR="00A80F95" w:rsidRPr="00BD4A20" w:rsidTr="00BA002E">
        <w:trPr>
          <w:trHeight w:val="70"/>
          <w:jc w:val="center"/>
        </w:trPr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:rsidR="00A80F95" w:rsidRPr="00BD4A20" w:rsidRDefault="00A80F95" w:rsidP="005F2BC8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4</w:t>
            </w:r>
          </w:p>
        </w:tc>
        <w:tc>
          <w:tcPr>
            <w:tcW w:w="0" w:type="auto"/>
            <w:vAlign w:val="center"/>
          </w:tcPr>
          <w:p w:rsidR="00A80F95" w:rsidRPr="00BD4A20" w:rsidRDefault="00A80F95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激光</w:t>
            </w:r>
            <w:r w:rsidR="00C73CC7" w:rsidRPr="00BD4A20">
              <w:rPr>
                <w:rFonts w:asciiTheme="minorEastAsia" w:eastAsiaTheme="minorEastAsia" w:hAnsiTheme="minorEastAsia" w:hint="eastAsia"/>
                <w:szCs w:val="21"/>
              </w:rPr>
              <w:t>照明</w:t>
            </w:r>
            <w:r w:rsidR="0066620C">
              <w:rPr>
                <w:rFonts w:asciiTheme="minorEastAsia" w:eastAsiaTheme="minorEastAsia" w:hAnsiTheme="minorEastAsia" w:hint="eastAsia"/>
                <w:szCs w:val="21"/>
              </w:rPr>
              <w:t xml:space="preserve"> </w:t>
            </w:r>
          </w:p>
        </w:tc>
        <w:tc>
          <w:tcPr>
            <w:tcW w:w="0" w:type="auto"/>
            <w:vAlign w:val="center"/>
          </w:tcPr>
          <w:p w:rsidR="00A80F95" w:rsidRPr="00BD4A20" w:rsidRDefault="0066620C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滑块</w:t>
            </w:r>
            <w:r w:rsidRPr="00BD4A20">
              <w:rPr>
                <w:rFonts w:asciiTheme="minorEastAsia" w:eastAsiaTheme="minorEastAsia" w:hAnsiTheme="minorEastAsia" w:hint="eastAsia"/>
                <w:szCs w:val="21"/>
              </w:rPr>
              <w:t>按键</w:t>
            </w:r>
            <w:r w:rsidR="00DC6EBA" w:rsidRPr="00BD4A20">
              <w:rPr>
                <w:rFonts w:asciiTheme="minorEastAsia" w:eastAsiaTheme="minorEastAsia" w:hAnsiTheme="minorEastAsia" w:hint="eastAsia"/>
                <w:szCs w:val="21"/>
              </w:rPr>
              <w:t>：激光</w:t>
            </w:r>
            <w:r w:rsidR="00F77382" w:rsidRPr="00BD4A20">
              <w:rPr>
                <w:rFonts w:asciiTheme="minorEastAsia" w:eastAsiaTheme="minorEastAsia" w:hAnsiTheme="minorEastAsia" w:hint="eastAsia"/>
                <w:szCs w:val="21"/>
              </w:rPr>
              <w:t xml:space="preserve">照明 </w:t>
            </w:r>
            <w:r w:rsidR="00DC6EBA" w:rsidRPr="00BD4A20">
              <w:rPr>
                <w:rFonts w:asciiTheme="minorEastAsia" w:eastAsiaTheme="minorEastAsia" w:hAnsiTheme="minorEastAsia" w:hint="eastAsia"/>
                <w:szCs w:val="21"/>
              </w:rPr>
              <w:t>开/关</w:t>
            </w:r>
            <w:r w:rsidR="000112B3" w:rsidRPr="00BD4A20">
              <w:rPr>
                <w:rFonts w:asciiTheme="minorEastAsia" w:eastAsiaTheme="minorEastAsia" w:hAnsiTheme="minorEastAsia" w:hint="eastAsia"/>
                <w:szCs w:val="21"/>
              </w:rPr>
              <w:t>，默认为关</w:t>
            </w:r>
            <w:r w:rsidR="00DC2B9E" w:rsidRPr="00BD4A20">
              <w:rPr>
                <w:rFonts w:asciiTheme="minorEastAsia" w:eastAsiaTheme="minorEastAsia" w:hAnsiTheme="minorEastAsia" w:hint="eastAsia"/>
                <w:szCs w:val="21"/>
              </w:rPr>
              <w:t>；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:rsidR="00A80F95" w:rsidRPr="00BD4A20" w:rsidRDefault="0058063E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USB to UART发送给操控</w:t>
            </w:r>
          </w:p>
        </w:tc>
      </w:tr>
      <w:tr w:rsidR="00A80F95" w:rsidRPr="00BD4A20" w:rsidTr="00BA002E">
        <w:trPr>
          <w:trHeight w:val="70"/>
          <w:jc w:val="center"/>
        </w:trPr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:rsidR="00A80F95" w:rsidRPr="00BD4A20" w:rsidRDefault="00A80F95" w:rsidP="005F2BC8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5</w:t>
            </w:r>
          </w:p>
        </w:tc>
        <w:tc>
          <w:tcPr>
            <w:tcW w:w="0" w:type="auto"/>
            <w:vAlign w:val="center"/>
          </w:tcPr>
          <w:p w:rsidR="00A80F95" w:rsidRPr="00BD4A20" w:rsidRDefault="00D2383A" w:rsidP="00D2383A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瞄准</w:t>
            </w:r>
            <w:r w:rsidR="00A80F95" w:rsidRPr="00BD4A20">
              <w:rPr>
                <w:rFonts w:asciiTheme="minorEastAsia" w:eastAsiaTheme="minorEastAsia" w:hAnsiTheme="minorEastAsia" w:hint="eastAsia"/>
                <w:szCs w:val="21"/>
              </w:rPr>
              <w:t>分划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大小</w:t>
            </w:r>
          </w:p>
        </w:tc>
        <w:tc>
          <w:tcPr>
            <w:tcW w:w="0" w:type="auto"/>
            <w:vAlign w:val="center"/>
          </w:tcPr>
          <w:p w:rsidR="007716D8" w:rsidRDefault="007716D8" w:rsidP="00DC2B9E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-100%～0</w:t>
            </w:r>
            <w:r w:rsidR="00A80F95" w:rsidRPr="00BD4A20">
              <w:rPr>
                <w:rFonts w:asciiTheme="minorEastAsia" w:eastAsiaTheme="minorEastAsia" w:hAnsiTheme="minorEastAsia" w:hint="eastAsia"/>
                <w:szCs w:val="21"/>
              </w:rPr>
              <w:t>%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～+</w:t>
            </w:r>
            <w:r w:rsidR="00A80F95" w:rsidRPr="00BD4A20">
              <w:rPr>
                <w:rFonts w:asciiTheme="minorEastAsia" w:eastAsiaTheme="minorEastAsia" w:hAnsiTheme="minorEastAsia" w:hint="eastAsia"/>
                <w:szCs w:val="21"/>
              </w:rPr>
              <w:t>100%</w:t>
            </w:r>
            <w:r w:rsidR="00DC2B9E" w:rsidRPr="00BD4A20">
              <w:rPr>
                <w:rFonts w:asciiTheme="minorEastAsia" w:eastAsiaTheme="minorEastAsia" w:hAnsiTheme="minorEastAsia" w:hint="eastAsia"/>
                <w:szCs w:val="21"/>
              </w:rPr>
              <w:t>；</w:t>
            </w:r>
          </w:p>
          <w:p w:rsidR="00EB546F" w:rsidRPr="00BD4A20" w:rsidRDefault="00D2383A" w:rsidP="00D2383A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设有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按键</w:t>
            </w:r>
            <w:r w:rsidR="0058063E" w:rsidRPr="00BD4A20">
              <w:rPr>
                <w:rFonts w:asciiTheme="minorEastAsia" w:eastAsiaTheme="minorEastAsia" w:hAnsiTheme="minorEastAsia" w:hint="eastAsia"/>
                <w:szCs w:val="21"/>
              </w:rPr>
              <w:t>可以</w:t>
            </w:r>
            <w:r w:rsidR="00FA53DF" w:rsidRPr="00BD4A20">
              <w:rPr>
                <w:rFonts w:asciiTheme="minorEastAsia" w:eastAsiaTheme="minorEastAsia" w:hAnsiTheme="minorEastAsia" w:hint="eastAsia"/>
                <w:szCs w:val="21"/>
              </w:rPr>
              <w:t>调整十字分划的大小</w:t>
            </w:r>
            <w:r w:rsidR="00DC2B9E" w:rsidRPr="00BD4A20">
              <w:rPr>
                <w:rFonts w:asciiTheme="minorEastAsia" w:eastAsiaTheme="minorEastAsia" w:hAnsiTheme="minorEastAsia" w:hint="eastAsia"/>
                <w:szCs w:val="21"/>
              </w:rPr>
              <w:t>；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:rsidR="00A80F95" w:rsidRPr="00D126F6" w:rsidRDefault="00D126F6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如附件所示</w:t>
            </w:r>
          </w:p>
        </w:tc>
      </w:tr>
      <w:tr w:rsidR="00A80F95" w:rsidRPr="00BD4A20" w:rsidTr="00BA002E">
        <w:trPr>
          <w:trHeight w:val="70"/>
          <w:jc w:val="center"/>
        </w:trPr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:rsidR="00A80F95" w:rsidRPr="00BD4A20" w:rsidRDefault="00A80F95" w:rsidP="005F2BC8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6</w:t>
            </w:r>
          </w:p>
        </w:tc>
        <w:tc>
          <w:tcPr>
            <w:tcW w:w="0" w:type="auto"/>
            <w:vAlign w:val="center"/>
          </w:tcPr>
          <w:p w:rsidR="00A80F95" w:rsidRPr="00BD4A20" w:rsidRDefault="00A80F95" w:rsidP="00D2383A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瞄准分划位置</w:t>
            </w:r>
          </w:p>
        </w:tc>
        <w:tc>
          <w:tcPr>
            <w:tcW w:w="0" w:type="auto"/>
            <w:vAlign w:val="center"/>
          </w:tcPr>
          <w:p w:rsidR="00A80F95" w:rsidRPr="00BD4A20" w:rsidRDefault="00A80F95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设有：上下左右，调整瞄准分划位置</w:t>
            </w:r>
            <w:r w:rsidR="00DA4791" w:rsidRPr="00BD4A20">
              <w:rPr>
                <w:rFonts w:asciiTheme="minorEastAsia" w:eastAsiaTheme="minorEastAsia" w:hAnsiTheme="minorEastAsia" w:hint="eastAsia"/>
                <w:szCs w:val="21"/>
              </w:rPr>
              <w:t>的按键</w:t>
            </w:r>
            <w:r w:rsidRPr="00BD4A20">
              <w:rPr>
                <w:rFonts w:asciiTheme="minorEastAsia" w:eastAsiaTheme="minorEastAsia" w:hAnsiTheme="minorEastAsia" w:hint="eastAsia"/>
                <w:szCs w:val="21"/>
              </w:rPr>
              <w:t>；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:rsidR="00A80F95" w:rsidRPr="00BD4A20" w:rsidRDefault="00A80F95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47109" w:rsidRPr="00BD4A20" w:rsidTr="00BA002E">
        <w:trPr>
          <w:trHeight w:val="70"/>
          <w:jc w:val="center"/>
        </w:trPr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:rsidR="00847109" w:rsidRPr="00BD4A20" w:rsidRDefault="00847109" w:rsidP="005F2BC8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7</w:t>
            </w:r>
          </w:p>
        </w:tc>
        <w:tc>
          <w:tcPr>
            <w:tcW w:w="0" w:type="auto"/>
            <w:vAlign w:val="center"/>
          </w:tcPr>
          <w:p w:rsidR="00847109" w:rsidRPr="00BD4A20" w:rsidRDefault="00847109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装弹量设置</w:t>
            </w:r>
          </w:p>
        </w:tc>
        <w:tc>
          <w:tcPr>
            <w:tcW w:w="0" w:type="auto"/>
            <w:vAlign w:val="center"/>
          </w:tcPr>
          <w:p w:rsidR="00847109" w:rsidRPr="00BD4A20" w:rsidRDefault="00847109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0～200发</w:t>
            </w:r>
            <w:r w:rsidR="00A30A86" w:rsidRPr="00BD4A20">
              <w:rPr>
                <w:rFonts w:asciiTheme="minorEastAsia" w:eastAsiaTheme="minorEastAsia" w:hAnsiTheme="minorEastAsia" w:hint="eastAsia"/>
                <w:szCs w:val="21"/>
              </w:rPr>
              <w:t>，可以设置当前装弹总数</w:t>
            </w:r>
            <w:r w:rsidR="008C7571" w:rsidRPr="00BD4A20">
              <w:rPr>
                <w:rFonts w:asciiTheme="minorEastAsia" w:eastAsiaTheme="minorEastAsia" w:hAnsiTheme="minorEastAsia" w:hint="eastAsia"/>
                <w:szCs w:val="21"/>
              </w:rPr>
              <w:t>；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:rsidR="00847109" w:rsidRPr="00BD4A20" w:rsidRDefault="00E327AC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主界面显示余弹量；</w:t>
            </w:r>
          </w:p>
          <w:p w:rsidR="00A30A86" w:rsidRPr="00BD4A20" w:rsidRDefault="006215C7" w:rsidP="006215C7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剩</w:t>
            </w:r>
            <w:r w:rsidR="00A30A86" w:rsidRPr="00BD4A20">
              <w:rPr>
                <w:rFonts w:asciiTheme="minorEastAsia" w:eastAsiaTheme="minorEastAsia" w:hAnsiTheme="minorEastAsia" w:hint="eastAsia"/>
                <w:szCs w:val="21"/>
              </w:rPr>
              <w:t>余弹量=装弹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量</w:t>
            </w:r>
            <w:r w:rsidR="00A30A86" w:rsidRPr="00BD4A20">
              <w:rPr>
                <w:rFonts w:asciiTheme="minorEastAsia" w:eastAsiaTheme="minorEastAsia" w:hAnsiTheme="minorEastAsia" w:hint="eastAsia"/>
                <w:szCs w:val="21"/>
              </w:rPr>
              <w:t>-射弹量</w:t>
            </w:r>
          </w:p>
        </w:tc>
      </w:tr>
      <w:tr w:rsidR="00B353AF" w:rsidRPr="00BD4A20" w:rsidTr="00BA002E">
        <w:trPr>
          <w:trHeight w:val="70"/>
          <w:jc w:val="center"/>
        </w:trPr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:rsidR="00B353AF" w:rsidRPr="00BD4A20" w:rsidRDefault="00B353AF" w:rsidP="005F2BC8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8</w:t>
            </w:r>
          </w:p>
        </w:tc>
        <w:tc>
          <w:tcPr>
            <w:tcW w:w="0" w:type="auto"/>
            <w:vAlign w:val="center"/>
          </w:tcPr>
          <w:p w:rsidR="00B353AF" w:rsidRPr="00BD4A20" w:rsidRDefault="00B353AF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清零射弹计数</w:t>
            </w:r>
            <w:r w:rsidR="00D234B5" w:rsidRPr="00BD4A20">
              <w:rPr>
                <w:rFonts w:asciiTheme="minorEastAsia" w:eastAsiaTheme="minorEastAsia" w:hAnsiTheme="minorEastAsia" w:hint="eastAsia"/>
                <w:szCs w:val="21"/>
              </w:rPr>
              <w:t>按键</w:t>
            </w:r>
          </w:p>
        </w:tc>
        <w:tc>
          <w:tcPr>
            <w:tcW w:w="0" w:type="auto"/>
            <w:vAlign w:val="center"/>
          </w:tcPr>
          <w:p w:rsidR="00B353AF" w:rsidRPr="00BD4A20" w:rsidRDefault="00224553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清零射弹计数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:rsidR="00B353AF" w:rsidRPr="00BD4A20" w:rsidRDefault="00B353AF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75539" w:rsidRPr="00BD4A20" w:rsidTr="00BA002E">
        <w:trPr>
          <w:trHeight w:val="70"/>
          <w:jc w:val="center"/>
        </w:trPr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:rsidR="00F75539" w:rsidRPr="00BD4A20" w:rsidRDefault="00F75539" w:rsidP="005F2BC8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9</w:t>
            </w:r>
          </w:p>
        </w:tc>
        <w:tc>
          <w:tcPr>
            <w:tcW w:w="0" w:type="auto"/>
            <w:vAlign w:val="center"/>
          </w:tcPr>
          <w:p w:rsidR="00F75539" w:rsidRPr="00BD4A20" w:rsidRDefault="00F75539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系统零位设置按键</w:t>
            </w:r>
          </w:p>
        </w:tc>
        <w:tc>
          <w:tcPr>
            <w:tcW w:w="0" w:type="auto"/>
            <w:vAlign w:val="center"/>
          </w:tcPr>
          <w:p w:rsidR="00F75539" w:rsidRPr="00BD4A20" w:rsidRDefault="00F75539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虚拟</w:t>
            </w:r>
            <w:r w:rsidR="00E30CF4">
              <w:rPr>
                <w:rFonts w:asciiTheme="minorEastAsia" w:eastAsiaTheme="minorEastAsia" w:hAnsiTheme="minorEastAsia" w:hint="eastAsia"/>
                <w:szCs w:val="21"/>
              </w:rPr>
              <w:t>按键</w:t>
            </w:r>
            <w:r w:rsidRPr="00BD4A20">
              <w:rPr>
                <w:rFonts w:asciiTheme="minorEastAsia" w:eastAsiaTheme="minorEastAsia" w:hAnsiTheme="minorEastAsia" w:hint="eastAsia"/>
                <w:szCs w:val="21"/>
              </w:rPr>
              <w:t xml:space="preserve">： </w:t>
            </w:r>
            <w:r w:rsidR="00FD0E32">
              <w:rPr>
                <w:rFonts w:asciiTheme="minorEastAsia" w:eastAsiaTheme="minorEastAsia" w:hAnsiTheme="minorEastAsia" w:hint="eastAsia"/>
                <w:szCs w:val="21"/>
              </w:rPr>
              <w:t>俯仰</w:t>
            </w:r>
            <w:r w:rsidRPr="00BD4A20">
              <w:rPr>
                <w:rFonts w:asciiTheme="minorEastAsia" w:eastAsiaTheme="minorEastAsia" w:hAnsiTheme="minorEastAsia" w:hint="eastAsia"/>
                <w:szCs w:val="21"/>
              </w:rPr>
              <w:t>零位设置按键</w:t>
            </w:r>
          </w:p>
          <w:p w:rsidR="00F75539" w:rsidRPr="00BD4A20" w:rsidRDefault="00F75539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 xml:space="preserve">       </w:t>
            </w:r>
            <w:r w:rsidR="00E30CF4">
              <w:rPr>
                <w:rFonts w:asciiTheme="minorEastAsia" w:eastAsiaTheme="minorEastAsia" w:hAnsiTheme="minorEastAsia" w:hint="eastAsia"/>
                <w:szCs w:val="21"/>
              </w:rPr>
              <w:t xml:space="preserve">    </w:t>
            </w:r>
            <w:r w:rsidRPr="00BD4A20">
              <w:rPr>
                <w:rFonts w:asciiTheme="minorEastAsia" w:eastAsiaTheme="minorEastAsia" w:hAnsiTheme="minorEastAsia" w:hint="eastAsia"/>
                <w:szCs w:val="21"/>
              </w:rPr>
              <w:t>方位零位设置按键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:rsidR="00F75539" w:rsidRPr="00BD4A20" w:rsidRDefault="00F75539" w:rsidP="00B8532C">
            <w:pPr>
              <w:snapToGrid w:val="0"/>
              <w:spacing w:line="288" w:lineRule="auto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650E62" w:rsidRPr="00F05DD1" w:rsidRDefault="00A30D33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 w:rsidRPr="00F05DD1">
        <w:rPr>
          <w:rFonts w:ascii="宋体" w:hAnsi="宋体" w:hint="eastAsia"/>
          <w:sz w:val="28"/>
          <w:szCs w:val="28"/>
        </w:rPr>
        <w:lastRenderedPageBreak/>
        <w:t>二、</w:t>
      </w:r>
      <w:r w:rsidR="003E0FF1">
        <w:rPr>
          <w:rFonts w:ascii="宋体" w:hAnsi="宋体" w:hint="eastAsia"/>
          <w:sz w:val="28"/>
          <w:szCs w:val="28"/>
        </w:rPr>
        <w:t>通信协议</w:t>
      </w:r>
      <w:r w:rsidR="005A1F51">
        <w:rPr>
          <w:rFonts w:ascii="宋体" w:hAnsi="宋体" w:hint="eastAsia"/>
          <w:sz w:val="28"/>
          <w:szCs w:val="28"/>
        </w:rPr>
        <w:t>要求</w:t>
      </w:r>
    </w:p>
    <w:p w:rsidR="00A76711" w:rsidRDefault="0050752D" w:rsidP="005A6CC2">
      <w:pPr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.</w:t>
      </w:r>
      <w:r w:rsidR="00B27FAD">
        <w:rPr>
          <w:rFonts w:ascii="宋体" w:hAnsi="宋体" w:hint="eastAsia"/>
          <w:sz w:val="28"/>
          <w:szCs w:val="28"/>
        </w:rPr>
        <w:t>硬件</w:t>
      </w:r>
    </w:p>
    <w:p w:rsidR="00B27FAD" w:rsidRDefault="00B27FAD" w:rsidP="005A6CC2">
      <w:pPr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（1）运行环境平板电脑，win10操作系统</w:t>
      </w:r>
      <w:r w:rsidR="003D1316">
        <w:rPr>
          <w:rFonts w:ascii="宋体" w:hAnsi="宋体" w:hint="eastAsia"/>
          <w:sz w:val="28"/>
          <w:szCs w:val="28"/>
        </w:rPr>
        <w:t>（触摸屏）</w:t>
      </w:r>
      <w:r>
        <w:rPr>
          <w:rFonts w:ascii="宋体" w:hAnsi="宋体" w:hint="eastAsia"/>
          <w:sz w:val="28"/>
          <w:szCs w:val="28"/>
        </w:rPr>
        <w:t>；</w:t>
      </w:r>
    </w:p>
    <w:p w:rsidR="00634287" w:rsidRDefault="001B428C" w:rsidP="005A6CC2">
      <w:pPr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（</w:t>
      </w:r>
      <w:r w:rsidR="00B27FAD">
        <w:rPr>
          <w:rFonts w:ascii="宋体" w:hAnsi="宋体" w:hint="eastAsia"/>
          <w:sz w:val="28"/>
          <w:szCs w:val="28"/>
        </w:rPr>
        <w:t>2</w:t>
      </w:r>
      <w:r>
        <w:rPr>
          <w:rFonts w:ascii="宋体" w:hAnsi="宋体" w:hint="eastAsia"/>
          <w:sz w:val="28"/>
          <w:szCs w:val="28"/>
        </w:rPr>
        <w:t>）控制信号通信</w:t>
      </w:r>
      <w:r w:rsidR="009C5BB6">
        <w:rPr>
          <w:rFonts w:ascii="宋体" w:hAnsi="宋体" w:hint="eastAsia"/>
          <w:sz w:val="28"/>
          <w:szCs w:val="28"/>
        </w:rPr>
        <w:t>硬件</w:t>
      </w:r>
      <w:r>
        <w:rPr>
          <w:rFonts w:ascii="宋体" w:hAnsi="宋体" w:hint="eastAsia"/>
          <w:sz w:val="28"/>
          <w:szCs w:val="28"/>
        </w:rPr>
        <w:t>接口为</w:t>
      </w:r>
      <w:r w:rsidR="00E653A6">
        <w:rPr>
          <w:rFonts w:ascii="宋体" w:hAnsi="宋体" w:hint="eastAsia"/>
          <w:sz w:val="28"/>
          <w:szCs w:val="28"/>
        </w:rPr>
        <w:t>USB接口，电脑内驱动</w:t>
      </w:r>
      <w:r w:rsidR="00E50EAF">
        <w:rPr>
          <w:rFonts w:ascii="宋体" w:hAnsi="宋体" w:hint="eastAsia"/>
          <w:sz w:val="28"/>
          <w:szCs w:val="28"/>
        </w:rPr>
        <w:t>转UART</w:t>
      </w:r>
      <w:r w:rsidR="009C5BB6">
        <w:rPr>
          <w:rFonts w:ascii="宋体" w:hAnsi="宋体" w:hint="eastAsia"/>
          <w:sz w:val="28"/>
          <w:szCs w:val="28"/>
        </w:rPr>
        <w:t>，UART通信协议如下</w:t>
      </w:r>
      <w:r>
        <w:rPr>
          <w:rFonts w:ascii="宋体" w:hAnsi="宋体" w:hint="eastAsia"/>
          <w:sz w:val="28"/>
          <w:szCs w:val="28"/>
        </w:rPr>
        <w:t>；</w:t>
      </w:r>
    </w:p>
    <w:p w:rsidR="003E0FF1" w:rsidRDefault="005E2FDC" w:rsidP="005A6CC2">
      <w:pPr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（</w:t>
      </w:r>
      <w:r w:rsidR="00B27FAD">
        <w:rPr>
          <w:rFonts w:ascii="宋体" w:hAnsi="宋体" w:hint="eastAsia"/>
          <w:sz w:val="28"/>
          <w:szCs w:val="28"/>
        </w:rPr>
        <w:t>3</w:t>
      </w:r>
      <w:r>
        <w:rPr>
          <w:rFonts w:ascii="宋体" w:hAnsi="宋体" w:hint="eastAsia"/>
          <w:sz w:val="28"/>
          <w:szCs w:val="28"/>
        </w:rPr>
        <w:t>）</w:t>
      </w:r>
      <w:r w:rsidR="00B27FAD">
        <w:rPr>
          <w:rFonts w:ascii="宋体" w:hAnsi="宋体" w:hint="eastAsia"/>
          <w:sz w:val="28"/>
          <w:szCs w:val="28"/>
        </w:rPr>
        <w:t>网络摄像机的</w:t>
      </w:r>
      <w:r w:rsidR="001A28BB">
        <w:rPr>
          <w:rFonts w:ascii="宋体" w:hAnsi="宋体" w:hint="eastAsia"/>
          <w:sz w:val="28"/>
          <w:szCs w:val="28"/>
        </w:rPr>
        <w:t>视频</w:t>
      </w:r>
      <w:r>
        <w:rPr>
          <w:rFonts w:ascii="宋体" w:hAnsi="宋体" w:hint="eastAsia"/>
          <w:sz w:val="28"/>
          <w:szCs w:val="28"/>
        </w:rPr>
        <w:t>信号通过WIFI传输；</w:t>
      </w:r>
    </w:p>
    <w:p w:rsidR="00DA1FB6" w:rsidRDefault="00DA1FB6" w:rsidP="00DA1FB6">
      <w:pPr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.</w:t>
      </w:r>
      <w:r w:rsidR="00E653A6">
        <w:rPr>
          <w:rFonts w:ascii="宋体" w:hAnsi="宋体" w:hint="eastAsia"/>
          <w:sz w:val="28"/>
          <w:szCs w:val="28"/>
        </w:rPr>
        <w:t>UART</w:t>
      </w:r>
      <w:r>
        <w:rPr>
          <w:rFonts w:ascii="宋体" w:hAnsi="宋体" w:hint="eastAsia"/>
          <w:sz w:val="28"/>
          <w:szCs w:val="28"/>
        </w:rPr>
        <w:t>通信协议</w:t>
      </w:r>
    </w:p>
    <w:p w:rsidR="006113D4" w:rsidRDefault="006113D4" w:rsidP="005A6CC2">
      <w:pPr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操控板由甲方设计研制，与平板电脑接口为：UART转USB;</w:t>
      </w:r>
    </w:p>
    <w:p w:rsidR="001244A5" w:rsidRDefault="00DA1FB6" w:rsidP="005A6CC2">
      <w:pPr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信号输出方式：双方自发送：发送周期1ms；波特率</w:t>
      </w:r>
      <w:r w:rsidR="00870B90">
        <w:rPr>
          <w:rFonts w:ascii="宋体" w:hAnsi="宋体" w:hint="eastAsia"/>
          <w:sz w:val="28"/>
          <w:szCs w:val="28"/>
        </w:rPr>
        <w:t>115.2</w:t>
      </w:r>
      <w:r>
        <w:rPr>
          <w:rFonts w:ascii="宋体" w:hAnsi="宋体" w:hint="eastAsia"/>
          <w:sz w:val="28"/>
          <w:szCs w:val="28"/>
        </w:rPr>
        <w:t>kbps；数据帧格式：1位起始位，8位数据位，偶校验，1停止位；</w:t>
      </w:r>
    </w:p>
    <w:p w:rsidR="001244A5" w:rsidRDefault="004677C7" w:rsidP="005A6CC2">
      <w:pPr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表3</w:t>
      </w:r>
      <w:r w:rsidR="00297CA0" w:rsidRPr="00297CA0">
        <w:rPr>
          <w:rFonts w:ascii="宋体" w:hAnsi="宋体" w:hint="eastAsia"/>
          <w:sz w:val="28"/>
          <w:szCs w:val="28"/>
        </w:rPr>
        <w:t>校验和为BYTE</w:t>
      </w:r>
      <w:r w:rsidR="00297CA0">
        <w:rPr>
          <w:rFonts w:ascii="宋体" w:hAnsi="宋体" w:hint="eastAsia"/>
          <w:sz w:val="28"/>
          <w:szCs w:val="28"/>
        </w:rPr>
        <w:t>3</w:t>
      </w:r>
      <w:r w:rsidR="00297CA0" w:rsidRPr="00297CA0">
        <w:rPr>
          <w:rFonts w:ascii="宋体" w:hAnsi="宋体" w:hint="eastAsia"/>
          <w:sz w:val="28"/>
          <w:szCs w:val="28"/>
        </w:rPr>
        <w:t>～BYTE</w:t>
      </w:r>
      <w:r>
        <w:rPr>
          <w:rFonts w:ascii="宋体" w:hAnsi="宋体" w:hint="eastAsia"/>
          <w:sz w:val="28"/>
          <w:szCs w:val="28"/>
        </w:rPr>
        <w:t>9</w:t>
      </w:r>
      <w:r w:rsidR="00297CA0" w:rsidRPr="00297CA0">
        <w:rPr>
          <w:rFonts w:ascii="宋体" w:hAnsi="宋体" w:hint="eastAsia"/>
          <w:sz w:val="28"/>
          <w:szCs w:val="28"/>
        </w:rPr>
        <w:t>数据相加后取低七位，最高位为0</w:t>
      </w:r>
      <w:r>
        <w:rPr>
          <w:rFonts w:ascii="宋体" w:hAnsi="宋体" w:hint="eastAsia"/>
          <w:sz w:val="28"/>
          <w:szCs w:val="28"/>
        </w:rPr>
        <w:t>；</w:t>
      </w:r>
    </w:p>
    <w:p w:rsidR="005B0845" w:rsidRDefault="004677C7" w:rsidP="005A6CC2">
      <w:pPr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表4</w:t>
      </w:r>
      <w:r w:rsidRPr="00297CA0">
        <w:rPr>
          <w:rFonts w:ascii="宋体" w:hAnsi="宋体" w:hint="eastAsia"/>
          <w:sz w:val="28"/>
          <w:szCs w:val="28"/>
        </w:rPr>
        <w:t>校验和为BYTE</w:t>
      </w:r>
      <w:r>
        <w:rPr>
          <w:rFonts w:ascii="宋体" w:hAnsi="宋体" w:hint="eastAsia"/>
          <w:sz w:val="28"/>
          <w:szCs w:val="28"/>
        </w:rPr>
        <w:t>3</w:t>
      </w:r>
      <w:r w:rsidRPr="00297CA0">
        <w:rPr>
          <w:rFonts w:ascii="宋体" w:hAnsi="宋体" w:hint="eastAsia"/>
          <w:sz w:val="28"/>
          <w:szCs w:val="28"/>
        </w:rPr>
        <w:t>～BYTE</w:t>
      </w:r>
      <w:r>
        <w:rPr>
          <w:rFonts w:ascii="宋体" w:hAnsi="宋体" w:hint="eastAsia"/>
          <w:sz w:val="28"/>
          <w:szCs w:val="28"/>
        </w:rPr>
        <w:t>7</w:t>
      </w:r>
      <w:r w:rsidRPr="00297CA0">
        <w:rPr>
          <w:rFonts w:ascii="宋体" w:hAnsi="宋体" w:hint="eastAsia"/>
          <w:sz w:val="28"/>
          <w:szCs w:val="28"/>
        </w:rPr>
        <w:t>数据相加后取低七位，最高位为0</w:t>
      </w:r>
      <w:r w:rsidR="00AC5FB1">
        <w:rPr>
          <w:rFonts w:ascii="宋体" w:hAnsi="宋体" w:hint="eastAsia"/>
          <w:sz w:val="28"/>
          <w:szCs w:val="28"/>
        </w:rPr>
        <w:t>。</w:t>
      </w:r>
    </w:p>
    <w:p w:rsidR="005B0845" w:rsidRDefault="00DA1FB6" w:rsidP="00DA1FB6">
      <w:pPr>
        <w:snapToGrid w:val="0"/>
        <w:spacing w:line="360" w:lineRule="auto"/>
        <w:ind w:firstLineChars="200" w:firstLine="560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4357138" cy="1190445"/>
            <wp:effectExtent l="19050" t="0" r="5312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55" cy="11918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140A" w:rsidRDefault="00C6140A" w:rsidP="00DA1FB6">
      <w:pPr>
        <w:snapToGrid w:val="0"/>
        <w:spacing w:line="360" w:lineRule="auto"/>
        <w:ind w:firstLineChars="200" w:firstLine="560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图1 通信时序图</w:t>
      </w:r>
    </w:p>
    <w:p w:rsidR="005B0845" w:rsidRDefault="00EF442C" w:rsidP="00EF442C">
      <w:pPr>
        <w:snapToGrid w:val="0"/>
        <w:spacing w:line="360" w:lineRule="auto"/>
        <w:ind w:firstLineChars="200" w:firstLine="560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表3</w:t>
      </w:r>
      <w:r w:rsidR="00A05D3A" w:rsidRPr="00A05D3A">
        <w:rPr>
          <w:rFonts w:ascii="宋体" w:hAnsi="宋体" w:hint="eastAsia"/>
          <w:sz w:val="28"/>
          <w:szCs w:val="28"/>
        </w:rPr>
        <w:t>操控板发送给平板电脑</w:t>
      </w:r>
    </w:p>
    <w:tbl>
      <w:tblPr>
        <w:tblStyle w:val="a3"/>
        <w:tblW w:w="0" w:type="auto"/>
        <w:jc w:val="center"/>
        <w:tblLook w:val="04A0"/>
      </w:tblPr>
      <w:tblGrid>
        <w:gridCol w:w="675"/>
        <w:gridCol w:w="709"/>
        <w:gridCol w:w="1209"/>
        <w:gridCol w:w="744"/>
        <w:gridCol w:w="868"/>
        <w:gridCol w:w="949"/>
        <w:gridCol w:w="949"/>
        <w:gridCol w:w="1231"/>
        <w:gridCol w:w="1147"/>
        <w:gridCol w:w="1373"/>
      </w:tblGrid>
      <w:tr w:rsidR="00AE1E01" w:rsidRPr="006958F2" w:rsidTr="00AE1E01">
        <w:trPr>
          <w:jc w:val="center"/>
        </w:trPr>
        <w:tc>
          <w:tcPr>
            <w:tcW w:w="0" w:type="auto"/>
            <w:gridSpan w:val="9"/>
          </w:tcPr>
          <w:p w:rsidR="00AE1E01" w:rsidRPr="006958F2" w:rsidRDefault="00AE1E01" w:rsidP="00200EA0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操控板发送给平板电脑，通过USB转UART，UART通信协议</w:t>
            </w:r>
          </w:p>
        </w:tc>
        <w:tc>
          <w:tcPr>
            <w:tcW w:w="0" w:type="auto"/>
          </w:tcPr>
          <w:p w:rsidR="00AE1E01" w:rsidRPr="006958F2" w:rsidRDefault="00AE1E01" w:rsidP="00200EA0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3418A7" w:rsidRPr="006958F2" w:rsidTr="004E4E27">
        <w:trPr>
          <w:jc w:val="center"/>
        </w:trPr>
        <w:tc>
          <w:tcPr>
            <w:tcW w:w="675" w:type="dxa"/>
          </w:tcPr>
          <w:p w:rsidR="00AE1E01" w:rsidRPr="006958F2" w:rsidRDefault="00AE1E01" w:rsidP="00B8532C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yte1</w:t>
            </w:r>
          </w:p>
        </w:tc>
        <w:tc>
          <w:tcPr>
            <w:tcW w:w="709" w:type="dxa"/>
          </w:tcPr>
          <w:p w:rsidR="00AE1E01" w:rsidRPr="006958F2" w:rsidRDefault="00AE1E01" w:rsidP="00B8532C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yte2</w:t>
            </w:r>
          </w:p>
        </w:tc>
        <w:tc>
          <w:tcPr>
            <w:tcW w:w="1209" w:type="dxa"/>
          </w:tcPr>
          <w:p w:rsidR="00AE1E01" w:rsidRPr="006958F2" w:rsidRDefault="00AE1E01" w:rsidP="00B8532C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yte3</w:t>
            </w:r>
          </w:p>
        </w:tc>
        <w:tc>
          <w:tcPr>
            <w:tcW w:w="0" w:type="auto"/>
          </w:tcPr>
          <w:p w:rsidR="00AE1E01" w:rsidRPr="006958F2" w:rsidRDefault="00AE1E01" w:rsidP="00B8532C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yte4</w:t>
            </w:r>
          </w:p>
        </w:tc>
        <w:tc>
          <w:tcPr>
            <w:tcW w:w="0" w:type="auto"/>
          </w:tcPr>
          <w:p w:rsidR="00AE1E01" w:rsidRPr="006958F2" w:rsidRDefault="00AE1E01" w:rsidP="00B8532C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yte5</w:t>
            </w:r>
          </w:p>
        </w:tc>
        <w:tc>
          <w:tcPr>
            <w:tcW w:w="0" w:type="auto"/>
          </w:tcPr>
          <w:p w:rsidR="00AE1E01" w:rsidRPr="006958F2" w:rsidRDefault="00AE1E01" w:rsidP="00B8532C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yte6</w:t>
            </w:r>
          </w:p>
        </w:tc>
        <w:tc>
          <w:tcPr>
            <w:tcW w:w="0" w:type="auto"/>
          </w:tcPr>
          <w:p w:rsidR="00AE1E01" w:rsidRPr="006958F2" w:rsidRDefault="00AE1E01" w:rsidP="00B8532C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yte7</w:t>
            </w:r>
          </w:p>
        </w:tc>
        <w:tc>
          <w:tcPr>
            <w:tcW w:w="0" w:type="auto"/>
          </w:tcPr>
          <w:p w:rsidR="00AE1E01" w:rsidRPr="006958F2" w:rsidRDefault="00AE1E01" w:rsidP="00B8532C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yte8</w:t>
            </w:r>
          </w:p>
        </w:tc>
        <w:tc>
          <w:tcPr>
            <w:tcW w:w="0" w:type="auto"/>
          </w:tcPr>
          <w:p w:rsidR="00AE1E01" w:rsidRPr="006958F2" w:rsidRDefault="00AE1E01" w:rsidP="00D032E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yte9</w:t>
            </w:r>
          </w:p>
        </w:tc>
        <w:tc>
          <w:tcPr>
            <w:tcW w:w="0" w:type="auto"/>
          </w:tcPr>
          <w:p w:rsidR="00AE1E01" w:rsidRPr="006958F2" w:rsidRDefault="00AE1E01" w:rsidP="00CB1C66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yte10</w:t>
            </w:r>
          </w:p>
        </w:tc>
      </w:tr>
      <w:tr w:rsidR="003418A7" w:rsidRPr="006958F2" w:rsidTr="004E4E27">
        <w:trPr>
          <w:jc w:val="center"/>
        </w:trPr>
        <w:tc>
          <w:tcPr>
            <w:tcW w:w="675" w:type="dxa"/>
          </w:tcPr>
          <w:p w:rsidR="00AE1E01" w:rsidRPr="006958F2" w:rsidRDefault="00AE1E01" w:rsidP="00AD6ABD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0xFF</w:t>
            </w:r>
          </w:p>
        </w:tc>
        <w:tc>
          <w:tcPr>
            <w:tcW w:w="709" w:type="dxa"/>
          </w:tcPr>
          <w:p w:rsidR="00AE1E01" w:rsidRPr="006958F2" w:rsidRDefault="00AE1E01" w:rsidP="00B8532C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0xC3</w:t>
            </w:r>
          </w:p>
        </w:tc>
        <w:tc>
          <w:tcPr>
            <w:tcW w:w="1209" w:type="dxa"/>
          </w:tcPr>
          <w:p w:rsidR="00AE1E01" w:rsidRPr="006958F2" w:rsidRDefault="00AE1E01" w:rsidP="00B8532C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指示灯状态</w:t>
            </w:r>
          </w:p>
        </w:tc>
        <w:tc>
          <w:tcPr>
            <w:tcW w:w="0" w:type="auto"/>
          </w:tcPr>
          <w:p w:rsidR="00AC3A32" w:rsidRPr="006958F2" w:rsidRDefault="00AE1E01" w:rsidP="00887081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方位位</w:t>
            </w:r>
          </w:p>
          <w:p w:rsidR="00AE1E01" w:rsidRPr="006958F2" w:rsidRDefault="00AE1E01" w:rsidP="00887081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置值L</w:t>
            </w:r>
          </w:p>
        </w:tc>
        <w:tc>
          <w:tcPr>
            <w:tcW w:w="0" w:type="auto"/>
          </w:tcPr>
          <w:p w:rsidR="00AE1E01" w:rsidRPr="006958F2" w:rsidRDefault="00AE1E01" w:rsidP="00980447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方位位置值H</w:t>
            </w:r>
          </w:p>
        </w:tc>
        <w:tc>
          <w:tcPr>
            <w:tcW w:w="0" w:type="auto"/>
          </w:tcPr>
          <w:p w:rsidR="00AC3A32" w:rsidRPr="006958F2" w:rsidRDefault="00AE1E01" w:rsidP="00980447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俯仰位</w:t>
            </w:r>
          </w:p>
          <w:p w:rsidR="00AE1E01" w:rsidRPr="006958F2" w:rsidRDefault="00AE1E01" w:rsidP="00980447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置值L</w:t>
            </w:r>
          </w:p>
        </w:tc>
        <w:tc>
          <w:tcPr>
            <w:tcW w:w="0" w:type="auto"/>
          </w:tcPr>
          <w:p w:rsidR="00AC3A32" w:rsidRPr="006958F2" w:rsidRDefault="00AE1E01" w:rsidP="00980447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俯仰位</w:t>
            </w:r>
          </w:p>
          <w:p w:rsidR="00AE1E01" w:rsidRPr="006958F2" w:rsidRDefault="00AE1E01" w:rsidP="00980447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置值H</w:t>
            </w:r>
          </w:p>
        </w:tc>
        <w:tc>
          <w:tcPr>
            <w:tcW w:w="0" w:type="auto"/>
          </w:tcPr>
          <w:p w:rsidR="00AE1E01" w:rsidRPr="006958F2" w:rsidRDefault="00AE1E01" w:rsidP="002C5466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射弹</w:t>
            </w:r>
            <w:r w:rsidR="002C5466"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计数</w:t>
            </w:r>
          </w:p>
        </w:tc>
        <w:tc>
          <w:tcPr>
            <w:tcW w:w="0" w:type="auto"/>
          </w:tcPr>
          <w:p w:rsidR="00AE1E01" w:rsidRPr="006958F2" w:rsidRDefault="00AE1E01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焦距</w:t>
            </w:r>
            <w:r w:rsidR="00A662E3"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</w:t>
            </w:r>
          </w:p>
        </w:tc>
        <w:tc>
          <w:tcPr>
            <w:tcW w:w="0" w:type="auto"/>
          </w:tcPr>
          <w:p w:rsidR="00AE1E01" w:rsidRPr="006958F2" w:rsidRDefault="00AE1E01" w:rsidP="00CB1C66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校验和</w:t>
            </w:r>
          </w:p>
        </w:tc>
      </w:tr>
      <w:tr w:rsidR="00715406" w:rsidRPr="006958F2" w:rsidTr="004E4E27">
        <w:trPr>
          <w:jc w:val="center"/>
        </w:trPr>
        <w:tc>
          <w:tcPr>
            <w:tcW w:w="675" w:type="dxa"/>
          </w:tcPr>
          <w:p w:rsidR="00AE1E01" w:rsidRPr="006958F2" w:rsidRDefault="00715406" w:rsidP="00F1214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标志位1，固定值</w:t>
            </w:r>
          </w:p>
        </w:tc>
        <w:tc>
          <w:tcPr>
            <w:tcW w:w="709" w:type="dxa"/>
          </w:tcPr>
          <w:p w:rsidR="00AE1E01" w:rsidRPr="006958F2" w:rsidRDefault="00715406" w:rsidP="00715406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标志位2，固定值</w:t>
            </w:r>
          </w:p>
        </w:tc>
        <w:tc>
          <w:tcPr>
            <w:tcW w:w="1209" w:type="dxa"/>
          </w:tcPr>
          <w:p w:rsidR="00AE1E01" w:rsidRPr="006958F2" w:rsidRDefault="00AE1E01" w:rsidP="009D238E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  <w:highlight w:val="yellow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  <w:highlight w:val="yellow"/>
              </w:rPr>
              <w:t>it7：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</w:p>
          <w:p w:rsidR="00AE1E01" w:rsidRPr="006958F2" w:rsidRDefault="00AE1E01" w:rsidP="009D238E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  <w:highlight w:val="yellow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  <w:highlight w:val="yellow"/>
              </w:rPr>
              <w:t>it6：</w:t>
            </w:r>
            <w:r w:rsidR="00AD45DE"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</w:p>
          <w:p w:rsidR="0018604A" w:rsidRPr="006958F2" w:rsidRDefault="00AE1E01" w:rsidP="009D238E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  <w:highlight w:val="yellow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  <w:highlight w:val="yellow"/>
              </w:rPr>
              <w:t>it5：</w:t>
            </w:r>
          </w:p>
          <w:p w:rsidR="0018604A" w:rsidRPr="006958F2" w:rsidRDefault="00535158" w:rsidP="009D238E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1保险</w:t>
            </w:r>
            <w:r w:rsidR="0018604A"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开（绿色）</w:t>
            </w:r>
          </w:p>
          <w:p w:rsidR="00AE1E01" w:rsidRPr="006958F2" w:rsidRDefault="00535158" w:rsidP="009D238E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0保险</w:t>
            </w:r>
            <w:r w:rsidR="0018604A"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开（灰色）</w:t>
            </w:r>
          </w:p>
          <w:p w:rsidR="0018604A" w:rsidRPr="006958F2" w:rsidRDefault="00AE1E01" w:rsidP="009D238E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  <w:highlight w:val="yellow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  <w:highlight w:val="yellow"/>
              </w:rPr>
              <w:t>it4：</w:t>
            </w:r>
          </w:p>
          <w:p w:rsidR="0018604A" w:rsidRPr="006958F2" w:rsidRDefault="00535158" w:rsidP="009D238E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1保险 关（绿色）</w:t>
            </w:r>
          </w:p>
          <w:p w:rsidR="00AE1E01" w:rsidRPr="006958F2" w:rsidRDefault="00535158" w:rsidP="009D238E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0保险 关（灰色）</w:t>
            </w:r>
          </w:p>
          <w:p w:rsidR="00AE1E01" w:rsidRPr="006958F2" w:rsidRDefault="00AE1E01" w:rsidP="009D238E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  <w:highlight w:val="yellow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  <w:highlight w:val="yellow"/>
              </w:rPr>
              <w:t>it3：</w:t>
            </w:r>
            <w:r w:rsidR="00535158"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</w:p>
          <w:p w:rsidR="004E4E27" w:rsidRPr="006958F2" w:rsidRDefault="00AE1E01" w:rsidP="009D238E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  <w:highlight w:val="yellow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  <w:highlight w:val="yellow"/>
              </w:rPr>
              <w:t>it2：</w:t>
            </w:r>
          </w:p>
          <w:p w:rsidR="004E4E27" w:rsidRPr="006958F2" w:rsidRDefault="00AE1E01" w:rsidP="009D238E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  <w:r w:rsidR="004E4E27"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装填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已装（绿色），</w:t>
            </w:r>
          </w:p>
          <w:p w:rsidR="00AE1E01" w:rsidRPr="006958F2" w:rsidRDefault="00AE1E01" w:rsidP="009D238E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="004E4E27"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装填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已装（灰色）；</w:t>
            </w:r>
          </w:p>
          <w:p w:rsidR="004E4E27" w:rsidRPr="006958F2" w:rsidRDefault="00AE1E01" w:rsidP="009D238E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  <w:highlight w:val="yellow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  <w:highlight w:val="yellow"/>
              </w:rPr>
              <w:t>it1：</w:t>
            </w:r>
          </w:p>
          <w:p w:rsidR="004E4E27" w:rsidRPr="006958F2" w:rsidRDefault="00AE1E01" w:rsidP="009D238E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1开闩（绿色），</w:t>
            </w:r>
          </w:p>
          <w:p w:rsidR="0079499B" w:rsidRPr="006958F2" w:rsidRDefault="00AE1E01" w:rsidP="009D238E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="004E4E27"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开闩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（灰色）；</w:t>
            </w:r>
          </w:p>
          <w:p w:rsidR="004E4E27" w:rsidRPr="006958F2" w:rsidRDefault="00AE1E01" w:rsidP="00F739E0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/>
                <w:sz w:val="18"/>
                <w:szCs w:val="18"/>
                <w:highlight w:val="yellow"/>
              </w:rPr>
              <w:t>B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  <w:highlight w:val="yellow"/>
              </w:rPr>
              <w:t>it0：</w:t>
            </w:r>
          </w:p>
          <w:p w:rsidR="004E4E27" w:rsidRPr="006958F2" w:rsidRDefault="00AE1E01" w:rsidP="00F739E0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1未装（绿色），</w:t>
            </w:r>
          </w:p>
          <w:p w:rsidR="00AE1E01" w:rsidRPr="006958F2" w:rsidRDefault="00AE1E01" w:rsidP="00F739E0">
            <w:pPr>
              <w:snapToGrid w:val="0"/>
              <w:spacing w:line="360" w:lineRule="auto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0未装（灰色）；</w:t>
            </w:r>
          </w:p>
        </w:tc>
        <w:tc>
          <w:tcPr>
            <w:tcW w:w="0" w:type="auto"/>
            <w:gridSpan w:val="2"/>
          </w:tcPr>
          <w:p w:rsidR="00B65AE3" w:rsidRPr="006958F2" w:rsidRDefault="00B65AE3" w:rsidP="00F1214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AE1E01" w:rsidRPr="006958F2" w:rsidRDefault="00AE1E01" w:rsidP="00F1214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0x0000～0xEA60</w:t>
            </w:r>
            <w:r w:rsidR="00985EC1"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对应0～6000mil</w:t>
            </w:r>
            <w:r w:rsidR="00E8177E"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；</w:t>
            </w:r>
          </w:p>
          <w:p w:rsidR="00985EC1" w:rsidRPr="006958F2" w:rsidRDefault="00985EC1" w:rsidP="00F1214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AE1E01" w:rsidRPr="006958F2" w:rsidRDefault="00AE1E01" w:rsidP="00F1214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1LSB=0.1mil</w:t>
            </w:r>
          </w:p>
          <w:p w:rsidR="00E8177E" w:rsidRPr="006958F2" w:rsidRDefault="00E8177E" w:rsidP="00F1214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985EC1" w:rsidRPr="006958F2" w:rsidRDefault="00985EC1" w:rsidP="00F1214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AE1E01" w:rsidRPr="006958F2" w:rsidRDefault="00AE1E01" w:rsidP="003D42BD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0" w:type="auto"/>
            <w:gridSpan w:val="2"/>
          </w:tcPr>
          <w:p w:rsidR="00906047" w:rsidRPr="006958F2" w:rsidRDefault="00AE1E01" w:rsidP="00B2598F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值域：</w:t>
            </w:r>
          </w:p>
          <w:p w:rsidR="00906047" w:rsidRPr="006958F2" w:rsidRDefault="00AE1E01" w:rsidP="00B2598F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-0x8000～0x7FFF</w:t>
            </w:r>
          </w:p>
          <w:p w:rsidR="00AE1E01" w:rsidRPr="006958F2" w:rsidRDefault="00AE1E01" w:rsidP="00B2598F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-166.7mil～1000mil对应0x0683～0x03E8；1LSB=0.1mil</w:t>
            </w:r>
          </w:p>
          <w:p w:rsidR="00AE1E01" w:rsidRPr="006958F2" w:rsidRDefault="00AE1E01" w:rsidP="00B2598F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AE1E01" w:rsidRPr="006958F2" w:rsidRDefault="00AE1E01" w:rsidP="00B2598F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</w:p>
        </w:tc>
        <w:tc>
          <w:tcPr>
            <w:tcW w:w="0" w:type="auto"/>
          </w:tcPr>
          <w:p w:rsidR="00AE1E01" w:rsidRPr="006958F2" w:rsidRDefault="00AE1E01" w:rsidP="00F1214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射击1发至射击200发；取值0x00～0xC8;</w:t>
            </w:r>
          </w:p>
          <w:p w:rsidR="00AE1E01" w:rsidRPr="006958F2" w:rsidRDefault="00AE1E01" w:rsidP="00F1214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0" w:type="auto"/>
          </w:tcPr>
          <w:p w:rsidR="00AE1E01" w:rsidRPr="006958F2" w:rsidRDefault="00452EFD" w:rsidP="00F1214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焦距倍数：1～20；</w:t>
            </w:r>
          </w:p>
          <w:p w:rsidR="00452EFD" w:rsidRPr="006958F2" w:rsidRDefault="00452EFD" w:rsidP="00F1214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对应0x</w:t>
            </w:r>
            <w:r w:rsidR="002A1A07"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1-0x14</w:t>
            </w:r>
          </w:p>
          <w:p w:rsidR="00452EFD" w:rsidRPr="006958F2" w:rsidRDefault="00452EFD" w:rsidP="00F1214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0" w:type="auto"/>
          </w:tcPr>
          <w:p w:rsidR="00AE1E01" w:rsidRPr="006958F2" w:rsidRDefault="003418A7" w:rsidP="00F1214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6958F2">
              <w:rPr>
                <w:rFonts w:asciiTheme="minorEastAsia" w:eastAsiaTheme="minorEastAsia" w:hAnsiTheme="minorEastAsia" w:hint="eastAsia"/>
                <w:sz w:val="18"/>
                <w:szCs w:val="18"/>
              </w:rPr>
              <w:t>BYTE3～BYTE9数据相加后取低七位，最高位为0</w:t>
            </w:r>
          </w:p>
        </w:tc>
      </w:tr>
    </w:tbl>
    <w:p w:rsidR="001665E9" w:rsidRDefault="001665E9" w:rsidP="00F12148">
      <w:pPr>
        <w:snapToGrid w:val="0"/>
        <w:spacing w:line="360" w:lineRule="auto"/>
        <w:ind w:firstLineChars="200" w:firstLine="560"/>
        <w:jc w:val="center"/>
        <w:rPr>
          <w:rFonts w:ascii="宋体" w:hAnsi="宋体"/>
          <w:sz w:val="28"/>
          <w:szCs w:val="28"/>
        </w:rPr>
      </w:pPr>
    </w:p>
    <w:p w:rsidR="003E0FF1" w:rsidRDefault="006F6EEF" w:rsidP="00F12148">
      <w:pPr>
        <w:snapToGrid w:val="0"/>
        <w:spacing w:line="360" w:lineRule="auto"/>
        <w:ind w:firstLineChars="200" w:firstLine="560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/>
          <w:noProof/>
          <w:sz w:val="28"/>
          <w:szCs w:val="28"/>
        </w:rPr>
        <w:drawing>
          <wp:inline distT="0" distB="0" distL="0" distR="0">
            <wp:extent cx="2732777" cy="1065391"/>
            <wp:effectExtent l="19050" t="0" r="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4061" cy="10658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2148" w:rsidRPr="00AB7B7D" w:rsidRDefault="006F6EEF" w:rsidP="00AB7B7D">
      <w:pPr>
        <w:snapToGrid w:val="0"/>
        <w:spacing w:line="360" w:lineRule="auto"/>
        <w:ind w:firstLineChars="200" w:firstLine="480"/>
        <w:jc w:val="center"/>
        <w:rPr>
          <w:rFonts w:ascii="宋体" w:hAnsi="宋体"/>
          <w:sz w:val="24"/>
        </w:rPr>
      </w:pPr>
      <w:r w:rsidRPr="00AB7B7D">
        <w:rPr>
          <w:rFonts w:ascii="宋体" w:hAnsi="宋体" w:hint="eastAsia"/>
          <w:sz w:val="24"/>
        </w:rPr>
        <w:t>图</w:t>
      </w:r>
      <w:r w:rsidR="00C6140A" w:rsidRPr="00AB7B7D">
        <w:rPr>
          <w:rFonts w:ascii="宋体" w:hAnsi="宋体" w:hint="eastAsia"/>
          <w:sz w:val="24"/>
        </w:rPr>
        <w:t>2</w:t>
      </w:r>
      <w:r w:rsidRPr="00AB7B7D">
        <w:rPr>
          <w:rFonts w:ascii="宋体" w:hAnsi="宋体" w:hint="eastAsia"/>
          <w:sz w:val="24"/>
        </w:rPr>
        <w:t xml:space="preserve"> </w:t>
      </w:r>
      <w:r w:rsidR="00D27CF6" w:rsidRPr="00AB7B7D">
        <w:rPr>
          <w:rFonts w:ascii="宋体" w:hAnsi="宋体" w:hint="eastAsia"/>
          <w:sz w:val="24"/>
        </w:rPr>
        <w:t>帧头</w:t>
      </w:r>
      <w:r w:rsidR="0015781C" w:rsidRPr="00AB7B7D">
        <w:rPr>
          <w:rFonts w:ascii="宋体" w:hAnsi="宋体"/>
          <w:sz w:val="24"/>
        </w:rPr>
        <w:t>B</w:t>
      </w:r>
      <w:r w:rsidR="0015781C" w:rsidRPr="00AB7B7D">
        <w:rPr>
          <w:rFonts w:ascii="宋体" w:hAnsi="宋体" w:hint="eastAsia"/>
          <w:sz w:val="24"/>
        </w:rPr>
        <w:t>yte2数据</w:t>
      </w:r>
      <w:r w:rsidR="00A64E2D" w:rsidRPr="00AB7B7D">
        <w:rPr>
          <w:rFonts w:ascii="宋体" w:hAnsi="宋体" w:hint="eastAsia"/>
          <w:sz w:val="24"/>
        </w:rPr>
        <w:t>示意图</w:t>
      </w:r>
    </w:p>
    <w:p w:rsidR="003E0FF1" w:rsidRDefault="00EF442C" w:rsidP="00EF442C">
      <w:pPr>
        <w:snapToGrid w:val="0"/>
        <w:spacing w:line="360" w:lineRule="auto"/>
        <w:ind w:firstLineChars="200" w:firstLine="560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表4</w:t>
      </w:r>
      <w:r w:rsidR="00A05D3A">
        <w:rPr>
          <w:rFonts w:ascii="宋体" w:hAnsi="宋体" w:hint="eastAsia"/>
          <w:sz w:val="28"/>
          <w:szCs w:val="28"/>
        </w:rPr>
        <w:t xml:space="preserve"> </w:t>
      </w:r>
      <w:r w:rsidR="00A05D3A" w:rsidRPr="00A05D3A">
        <w:rPr>
          <w:rFonts w:ascii="宋体" w:hAnsi="宋体" w:hint="eastAsia"/>
          <w:sz w:val="28"/>
          <w:szCs w:val="28"/>
        </w:rPr>
        <w:t>平板电脑</w:t>
      </w:r>
      <w:r w:rsidR="00B13EE4">
        <w:rPr>
          <w:rFonts w:ascii="宋体" w:hAnsi="宋体" w:hint="eastAsia"/>
          <w:sz w:val="28"/>
          <w:szCs w:val="28"/>
        </w:rPr>
        <w:t>通过USB口发送给操控板</w:t>
      </w:r>
    </w:p>
    <w:tbl>
      <w:tblPr>
        <w:tblStyle w:val="a3"/>
        <w:tblW w:w="0" w:type="auto"/>
        <w:jc w:val="center"/>
        <w:tblInd w:w="-176" w:type="dxa"/>
        <w:tblLook w:val="04A0"/>
      </w:tblPr>
      <w:tblGrid>
        <w:gridCol w:w="741"/>
        <w:gridCol w:w="741"/>
        <w:gridCol w:w="1298"/>
        <w:gridCol w:w="1298"/>
        <w:gridCol w:w="1706"/>
        <w:gridCol w:w="1702"/>
        <w:gridCol w:w="1702"/>
        <w:gridCol w:w="842"/>
      </w:tblGrid>
      <w:tr w:rsidR="00DE117C" w:rsidRPr="00BD4A20" w:rsidTr="00C429B1">
        <w:trPr>
          <w:jc w:val="center"/>
        </w:trPr>
        <w:tc>
          <w:tcPr>
            <w:tcW w:w="0" w:type="auto"/>
          </w:tcPr>
          <w:p w:rsidR="00DE117C" w:rsidRPr="00BD4A20" w:rsidRDefault="00DE117C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/>
                <w:szCs w:val="21"/>
              </w:rPr>
              <w:t>B</w:t>
            </w:r>
            <w:r w:rsidRPr="00BD4A20">
              <w:rPr>
                <w:rFonts w:asciiTheme="minorEastAsia" w:eastAsiaTheme="minorEastAsia" w:hAnsiTheme="minorEastAsia" w:hint="eastAsia"/>
                <w:szCs w:val="21"/>
              </w:rPr>
              <w:t>yte1</w:t>
            </w:r>
          </w:p>
        </w:tc>
        <w:tc>
          <w:tcPr>
            <w:tcW w:w="0" w:type="auto"/>
          </w:tcPr>
          <w:p w:rsidR="00DE117C" w:rsidRPr="00BD4A20" w:rsidRDefault="00DE117C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/>
                <w:szCs w:val="21"/>
              </w:rPr>
              <w:t>B</w:t>
            </w:r>
            <w:r w:rsidRPr="00BD4A20">
              <w:rPr>
                <w:rFonts w:asciiTheme="minorEastAsia" w:eastAsiaTheme="minorEastAsia" w:hAnsiTheme="minorEastAsia" w:hint="eastAsia"/>
                <w:szCs w:val="21"/>
              </w:rPr>
              <w:t>yte2</w:t>
            </w:r>
          </w:p>
        </w:tc>
        <w:tc>
          <w:tcPr>
            <w:tcW w:w="0" w:type="auto"/>
          </w:tcPr>
          <w:p w:rsidR="00DE117C" w:rsidRPr="00BD4A20" w:rsidRDefault="00DE117C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/>
                <w:szCs w:val="21"/>
              </w:rPr>
              <w:t>B</w:t>
            </w:r>
            <w:r w:rsidRPr="00BD4A20">
              <w:rPr>
                <w:rFonts w:asciiTheme="minorEastAsia" w:eastAsiaTheme="minorEastAsia" w:hAnsiTheme="minorEastAsia" w:hint="eastAsia"/>
                <w:szCs w:val="21"/>
              </w:rPr>
              <w:t>yte3</w:t>
            </w:r>
          </w:p>
        </w:tc>
        <w:tc>
          <w:tcPr>
            <w:tcW w:w="0" w:type="auto"/>
          </w:tcPr>
          <w:p w:rsidR="00DE117C" w:rsidRPr="00BD4A20" w:rsidRDefault="00DE117C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/>
                <w:szCs w:val="21"/>
              </w:rPr>
              <w:t>B</w:t>
            </w:r>
            <w:r w:rsidRPr="00BD4A20">
              <w:rPr>
                <w:rFonts w:asciiTheme="minorEastAsia" w:eastAsiaTheme="minorEastAsia" w:hAnsiTheme="minorEastAsia" w:hint="eastAsia"/>
                <w:szCs w:val="21"/>
              </w:rPr>
              <w:t>yte4</w:t>
            </w:r>
          </w:p>
        </w:tc>
        <w:tc>
          <w:tcPr>
            <w:tcW w:w="0" w:type="auto"/>
          </w:tcPr>
          <w:p w:rsidR="00DE117C" w:rsidRPr="00BD4A20" w:rsidRDefault="00DE117C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/>
                <w:szCs w:val="21"/>
              </w:rPr>
              <w:t>B</w:t>
            </w:r>
            <w:r w:rsidRPr="00BD4A20">
              <w:rPr>
                <w:rFonts w:asciiTheme="minorEastAsia" w:eastAsiaTheme="minorEastAsia" w:hAnsiTheme="minorEastAsia" w:hint="eastAsia"/>
                <w:szCs w:val="21"/>
              </w:rPr>
              <w:t>yte5</w:t>
            </w:r>
          </w:p>
        </w:tc>
        <w:tc>
          <w:tcPr>
            <w:tcW w:w="0" w:type="auto"/>
          </w:tcPr>
          <w:p w:rsidR="00DE117C" w:rsidRPr="00BD4A20" w:rsidRDefault="00DE117C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/>
                <w:szCs w:val="21"/>
              </w:rPr>
              <w:t>B</w:t>
            </w:r>
            <w:r w:rsidRPr="00BD4A20">
              <w:rPr>
                <w:rFonts w:asciiTheme="minorEastAsia" w:eastAsiaTheme="minorEastAsia" w:hAnsiTheme="minorEastAsia" w:hint="eastAsia"/>
                <w:szCs w:val="21"/>
              </w:rPr>
              <w:t>yte6</w:t>
            </w:r>
          </w:p>
        </w:tc>
        <w:tc>
          <w:tcPr>
            <w:tcW w:w="0" w:type="auto"/>
          </w:tcPr>
          <w:p w:rsidR="00DE117C" w:rsidRPr="00BD4A20" w:rsidRDefault="00DE117C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/>
                <w:szCs w:val="21"/>
              </w:rPr>
              <w:t>B</w:t>
            </w:r>
            <w:r w:rsidRPr="00BD4A20">
              <w:rPr>
                <w:rFonts w:asciiTheme="minorEastAsia" w:eastAsiaTheme="minorEastAsia" w:hAnsiTheme="minorEastAsia" w:hint="eastAsia"/>
                <w:szCs w:val="21"/>
              </w:rPr>
              <w:t>yte7</w:t>
            </w:r>
          </w:p>
        </w:tc>
        <w:tc>
          <w:tcPr>
            <w:tcW w:w="0" w:type="auto"/>
          </w:tcPr>
          <w:p w:rsidR="00DE117C" w:rsidRPr="00BD4A20" w:rsidRDefault="00DE117C" w:rsidP="00DE117C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/>
                <w:szCs w:val="21"/>
              </w:rPr>
              <w:t>B</w:t>
            </w:r>
            <w:r w:rsidRPr="00BD4A20">
              <w:rPr>
                <w:rFonts w:asciiTheme="minorEastAsia" w:eastAsiaTheme="minorEastAsia" w:hAnsiTheme="minorEastAsia" w:hint="eastAsia"/>
                <w:szCs w:val="21"/>
              </w:rPr>
              <w:t>yte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8</w:t>
            </w:r>
          </w:p>
        </w:tc>
      </w:tr>
      <w:tr w:rsidR="00DE117C" w:rsidRPr="00BD4A20" w:rsidTr="00C429B1">
        <w:trPr>
          <w:jc w:val="center"/>
        </w:trPr>
        <w:tc>
          <w:tcPr>
            <w:tcW w:w="0" w:type="auto"/>
          </w:tcPr>
          <w:p w:rsidR="00DE117C" w:rsidRPr="00BD4A20" w:rsidRDefault="00DE117C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0xFF</w:t>
            </w:r>
          </w:p>
        </w:tc>
        <w:tc>
          <w:tcPr>
            <w:tcW w:w="0" w:type="auto"/>
          </w:tcPr>
          <w:p w:rsidR="00DE117C" w:rsidRPr="00BD4A20" w:rsidRDefault="00DE117C" w:rsidP="00A537D4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0x81</w:t>
            </w:r>
          </w:p>
        </w:tc>
        <w:tc>
          <w:tcPr>
            <w:tcW w:w="0" w:type="auto"/>
          </w:tcPr>
          <w:p w:rsidR="00DE117C" w:rsidRPr="00BD4A20" w:rsidRDefault="00103117" w:rsidP="00103117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伺服控制</w:t>
            </w:r>
          </w:p>
        </w:tc>
        <w:tc>
          <w:tcPr>
            <w:tcW w:w="0" w:type="auto"/>
          </w:tcPr>
          <w:p w:rsidR="00DE117C" w:rsidRPr="00BD4A20" w:rsidRDefault="00DE117C" w:rsidP="00103117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激光</w:t>
            </w:r>
            <w:r w:rsidR="00103117">
              <w:rPr>
                <w:rFonts w:asciiTheme="minorEastAsia" w:eastAsiaTheme="minorEastAsia" w:hAnsiTheme="minorEastAsia" w:hint="eastAsia"/>
                <w:szCs w:val="21"/>
              </w:rPr>
              <w:t>控制</w:t>
            </w:r>
          </w:p>
        </w:tc>
        <w:tc>
          <w:tcPr>
            <w:tcW w:w="0" w:type="auto"/>
          </w:tcPr>
          <w:p w:rsidR="00DE117C" w:rsidRPr="00BD4A20" w:rsidRDefault="00DE117C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射弹计数</w:t>
            </w:r>
            <w:r w:rsidR="004B344F">
              <w:rPr>
                <w:rFonts w:asciiTheme="minorEastAsia" w:eastAsiaTheme="minorEastAsia" w:hAnsiTheme="minorEastAsia" w:hint="eastAsia"/>
                <w:szCs w:val="21"/>
              </w:rPr>
              <w:t>清零</w:t>
            </w:r>
          </w:p>
        </w:tc>
        <w:tc>
          <w:tcPr>
            <w:tcW w:w="0" w:type="auto"/>
          </w:tcPr>
          <w:p w:rsidR="00DE117C" w:rsidRPr="00BD4A20" w:rsidRDefault="00DE117C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方位零位设置</w:t>
            </w:r>
          </w:p>
        </w:tc>
        <w:tc>
          <w:tcPr>
            <w:tcW w:w="0" w:type="auto"/>
          </w:tcPr>
          <w:p w:rsidR="00DE117C" w:rsidRPr="00BD4A20" w:rsidRDefault="00FD0E32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俯仰</w:t>
            </w:r>
            <w:r w:rsidR="00DE117C">
              <w:rPr>
                <w:rFonts w:asciiTheme="minorEastAsia" w:eastAsiaTheme="minorEastAsia" w:hAnsiTheme="minorEastAsia" w:hint="eastAsia"/>
                <w:szCs w:val="21"/>
              </w:rPr>
              <w:t>零位设置</w:t>
            </w:r>
          </w:p>
        </w:tc>
        <w:tc>
          <w:tcPr>
            <w:tcW w:w="0" w:type="auto"/>
          </w:tcPr>
          <w:p w:rsidR="00DE117C" w:rsidRPr="00BD4A20" w:rsidRDefault="00DE117C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D4A20">
              <w:rPr>
                <w:rFonts w:asciiTheme="minorEastAsia" w:eastAsiaTheme="minorEastAsia" w:hAnsiTheme="minorEastAsia" w:hint="eastAsia"/>
                <w:szCs w:val="21"/>
              </w:rPr>
              <w:t>校验和</w:t>
            </w:r>
          </w:p>
        </w:tc>
      </w:tr>
      <w:tr w:rsidR="00DE117C" w:rsidRPr="00BD4A20" w:rsidTr="00C429B1">
        <w:trPr>
          <w:jc w:val="center"/>
        </w:trPr>
        <w:tc>
          <w:tcPr>
            <w:tcW w:w="0" w:type="auto"/>
          </w:tcPr>
          <w:p w:rsidR="00DE117C" w:rsidRPr="00BD4A20" w:rsidRDefault="00DE117C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0" w:type="auto"/>
          </w:tcPr>
          <w:p w:rsidR="00DE117C" w:rsidRPr="00BD4A20" w:rsidRDefault="00DE117C" w:rsidP="00A537D4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0" w:type="auto"/>
          </w:tcPr>
          <w:p w:rsidR="005326BD" w:rsidRDefault="005326BD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O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xAA伺服开</w:t>
            </w:r>
          </w:p>
          <w:p w:rsidR="00DE117C" w:rsidRPr="00BD4A20" w:rsidRDefault="005326BD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0x55伺服关</w:t>
            </w:r>
          </w:p>
        </w:tc>
        <w:tc>
          <w:tcPr>
            <w:tcW w:w="0" w:type="auto"/>
          </w:tcPr>
          <w:p w:rsidR="005326BD" w:rsidRDefault="005326BD" w:rsidP="005326BD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O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xAA激光开</w:t>
            </w:r>
          </w:p>
          <w:p w:rsidR="00DE117C" w:rsidRPr="00BD4A20" w:rsidRDefault="005326BD" w:rsidP="005326BD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0x55激光关</w:t>
            </w:r>
          </w:p>
        </w:tc>
        <w:tc>
          <w:tcPr>
            <w:tcW w:w="0" w:type="auto"/>
          </w:tcPr>
          <w:p w:rsidR="008D48B3" w:rsidRDefault="008D48B3" w:rsidP="005326BD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按下按键：</w:t>
            </w:r>
          </w:p>
          <w:p w:rsidR="005326BD" w:rsidRDefault="005326BD" w:rsidP="005326BD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O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xAA</w:t>
            </w:r>
            <w:r w:rsidR="009F5FD2">
              <w:rPr>
                <w:rFonts w:asciiTheme="minorEastAsia" w:eastAsiaTheme="minorEastAsia" w:hAnsiTheme="minorEastAsia" w:hint="eastAsia"/>
                <w:szCs w:val="21"/>
              </w:rPr>
              <w:t>计数清零</w:t>
            </w:r>
            <w:r w:rsidR="008D48B3">
              <w:rPr>
                <w:rFonts w:asciiTheme="minorEastAsia" w:eastAsiaTheme="minorEastAsia" w:hAnsiTheme="minorEastAsia" w:hint="eastAsia"/>
                <w:szCs w:val="21"/>
              </w:rPr>
              <w:t>；</w:t>
            </w:r>
          </w:p>
          <w:p w:rsidR="008D48B3" w:rsidRDefault="008D48B3" w:rsidP="009F5FD2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不按按键：</w:t>
            </w:r>
          </w:p>
          <w:p w:rsidR="00DE117C" w:rsidRPr="00BD4A20" w:rsidRDefault="005326BD" w:rsidP="008D48B3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0x55</w:t>
            </w:r>
            <w:r w:rsidR="008D48B3">
              <w:rPr>
                <w:rFonts w:asciiTheme="minorEastAsia" w:eastAsiaTheme="minorEastAsia" w:hAnsiTheme="minorEastAsia" w:hint="eastAsia"/>
                <w:szCs w:val="21"/>
              </w:rPr>
              <w:t>；</w:t>
            </w:r>
          </w:p>
        </w:tc>
        <w:tc>
          <w:tcPr>
            <w:tcW w:w="0" w:type="auto"/>
          </w:tcPr>
          <w:p w:rsidR="008D48B3" w:rsidRDefault="008D48B3" w:rsidP="005326BD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按下按键：</w:t>
            </w:r>
          </w:p>
          <w:p w:rsidR="005326BD" w:rsidRDefault="005326BD" w:rsidP="005326BD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O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xAA零位设置</w:t>
            </w:r>
            <w:r w:rsidR="008D48B3">
              <w:rPr>
                <w:rFonts w:asciiTheme="minorEastAsia" w:eastAsiaTheme="minorEastAsia" w:hAnsiTheme="minorEastAsia" w:hint="eastAsia"/>
                <w:szCs w:val="21"/>
              </w:rPr>
              <w:t>；</w:t>
            </w:r>
          </w:p>
          <w:p w:rsidR="008D48B3" w:rsidRPr="008D48B3" w:rsidRDefault="008D48B3" w:rsidP="005326BD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D48B3">
              <w:rPr>
                <w:rFonts w:asciiTheme="minorEastAsia" w:eastAsiaTheme="minorEastAsia" w:hAnsiTheme="minorEastAsia" w:hint="eastAsia"/>
                <w:szCs w:val="21"/>
              </w:rPr>
              <w:t>不按按键：</w:t>
            </w:r>
          </w:p>
          <w:p w:rsidR="00DE117C" w:rsidRPr="00BD4A20" w:rsidRDefault="005326BD" w:rsidP="008D48B3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0x55</w:t>
            </w:r>
            <w:r w:rsidR="008D48B3" w:rsidRPr="00BD4A20">
              <w:rPr>
                <w:rFonts w:asciiTheme="minorEastAsia" w:eastAsiaTheme="minorEastAsia" w:hAnsiTheme="minorEastAsia"/>
                <w:szCs w:val="21"/>
              </w:rPr>
              <w:t xml:space="preserve"> </w:t>
            </w:r>
          </w:p>
        </w:tc>
        <w:tc>
          <w:tcPr>
            <w:tcW w:w="0" w:type="auto"/>
          </w:tcPr>
          <w:p w:rsidR="008D48B3" w:rsidRDefault="008D48B3" w:rsidP="008D48B3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按下按键：</w:t>
            </w:r>
          </w:p>
          <w:p w:rsidR="008D48B3" w:rsidRDefault="008D48B3" w:rsidP="008D48B3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O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xAA零位设置；</w:t>
            </w:r>
          </w:p>
          <w:p w:rsidR="008D48B3" w:rsidRPr="008D48B3" w:rsidRDefault="008D48B3" w:rsidP="008D48B3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D48B3">
              <w:rPr>
                <w:rFonts w:asciiTheme="minorEastAsia" w:eastAsiaTheme="minorEastAsia" w:hAnsiTheme="minorEastAsia" w:hint="eastAsia"/>
                <w:szCs w:val="21"/>
              </w:rPr>
              <w:t>不按按键：</w:t>
            </w:r>
          </w:p>
          <w:p w:rsidR="00DE117C" w:rsidRPr="00BD4A20" w:rsidRDefault="008D48B3" w:rsidP="008D48B3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0x55</w:t>
            </w:r>
          </w:p>
        </w:tc>
        <w:tc>
          <w:tcPr>
            <w:tcW w:w="0" w:type="auto"/>
          </w:tcPr>
          <w:p w:rsidR="00DE117C" w:rsidRPr="00BD4A20" w:rsidRDefault="00DE117C" w:rsidP="005F2BC8">
            <w:pPr>
              <w:snapToGrid w:val="0"/>
              <w:spacing w:line="36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C26E4" w:rsidRDefault="004B3220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   3.界面按键与通信协议对照说明</w:t>
      </w:r>
    </w:p>
    <w:p w:rsidR="007C26E4" w:rsidRDefault="004B3220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 xml:space="preserve">    </w:t>
      </w:r>
      <w:r w:rsidR="00D432C3">
        <w:rPr>
          <w:rFonts w:ascii="宋体" w:hAnsi="宋体" w:hint="eastAsia"/>
          <w:sz w:val="28"/>
          <w:szCs w:val="28"/>
        </w:rPr>
        <w:t>（1）</w:t>
      </w:r>
      <w:r w:rsidR="009F6E57">
        <w:rPr>
          <w:rFonts w:ascii="宋体" w:hAnsi="宋体" w:hint="eastAsia"/>
          <w:sz w:val="28"/>
          <w:szCs w:val="28"/>
        </w:rPr>
        <w:t>表3中，</w:t>
      </w:r>
      <w:r w:rsidR="009F6E57" w:rsidRPr="009F6E57">
        <w:rPr>
          <w:rFonts w:ascii="宋体" w:hAnsi="宋体"/>
          <w:sz w:val="28"/>
          <w:szCs w:val="28"/>
        </w:rPr>
        <w:t>Byte3</w:t>
      </w:r>
      <w:r w:rsidR="003A7A69" w:rsidRPr="003A7A69">
        <w:rPr>
          <w:rFonts w:ascii="宋体" w:hAnsi="宋体" w:hint="eastAsia"/>
          <w:sz w:val="28"/>
          <w:szCs w:val="28"/>
        </w:rPr>
        <w:t>指示灯状态</w:t>
      </w:r>
      <w:r w:rsidR="00C9626F">
        <w:rPr>
          <w:rFonts w:ascii="宋体" w:hAnsi="宋体" w:hint="eastAsia"/>
          <w:sz w:val="28"/>
          <w:szCs w:val="28"/>
        </w:rPr>
        <w:t>：</w:t>
      </w:r>
    </w:p>
    <w:p w:rsidR="00C9626F" w:rsidRDefault="0019533A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   </w:t>
      </w:r>
      <w:r w:rsidR="006C56DE">
        <w:rPr>
          <w:rFonts w:ascii="宋体" w:hAnsi="宋体" w:hint="eastAsia"/>
          <w:sz w:val="28"/>
          <w:szCs w:val="28"/>
        </w:rPr>
        <w:t>BIT2，BIT1，BIT0分别对应显示界面中</w:t>
      </w:r>
      <w:r w:rsidR="00C9626F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1895475" cy="1009650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9626F">
        <w:rPr>
          <w:rFonts w:ascii="宋体" w:hAnsi="宋体" w:hint="eastAsia"/>
          <w:sz w:val="28"/>
          <w:szCs w:val="28"/>
        </w:rPr>
        <w:t xml:space="preserve">   </w:t>
      </w:r>
    </w:p>
    <w:p w:rsidR="00C9626F" w:rsidRDefault="0019533A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   </w:t>
      </w:r>
      <w:r w:rsidR="00C9626F">
        <w:rPr>
          <w:rFonts w:ascii="宋体" w:hAnsi="宋体" w:hint="eastAsia"/>
          <w:sz w:val="28"/>
          <w:szCs w:val="28"/>
        </w:rPr>
        <w:t>BIT5，BIT4</w:t>
      </w:r>
      <w:r w:rsidR="006C56DE">
        <w:rPr>
          <w:rFonts w:ascii="宋体" w:hAnsi="宋体" w:hint="eastAsia"/>
          <w:sz w:val="28"/>
          <w:szCs w:val="28"/>
        </w:rPr>
        <w:t>分别对应显示界面中</w:t>
      </w:r>
      <w:r w:rsidR="00C9626F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1619250" cy="736600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736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147E" w:rsidRDefault="00D6147E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</w:p>
    <w:p w:rsidR="009F6E57" w:rsidRDefault="009D2033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（2）</w:t>
      </w:r>
      <w:r w:rsidRPr="009D2033">
        <w:rPr>
          <w:rFonts w:ascii="宋体" w:hAnsi="宋体" w:hint="eastAsia"/>
          <w:sz w:val="28"/>
          <w:szCs w:val="28"/>
        </w:rPr>
        <w:t>表3中，Byte</w:t>
      </w:r>
      <w:r>
        <w:rPr>
          <w:rFonts w:ascii="宋体" w:hAnsi="宋体" w:hint="eastAsia"/>
          <w:sz w:val="28"/>
          <w:szCs w:val="28"/>
        </w:rPr>
        <w:t>4和</w:t>
      </w:r>
      <w:r w:rsidRPr="009D2033">
        <w:rPr>
          <w:rFonts w:ascii="宋体" w:hAnsi="宋体" w:hint="eastAsia"/>
          <w:sz w:val="28"/>
          <w:szCs w:val="28"/>
        </w:rPr>
        <w:t>Byte</w:t>
      </w:r>
      <w:r>
        <w:rPr>
          <w:rFonts w:ascii="宋体" w:hAnsi="宋体" w:hint="eastAsia"/>
          <w:sz w:val="28"/>
          <w:szCs w:val="28"/>
        </w:rPr>
        <w:t>5</w:t>
      </w:r>
      <w:r w:rsidR="00547F06" w:rsidRPr="00547F06">
        <w:rPr>
          <w:rFonts w:ascii="宋体" w:hAnsi="宋体" w:hint="eastAsia"/>
          <w:sz w:val="28"/>
          <w:szCs w:val="28"/>
        </w:rPr>
        <w:t>方位位置值</w:t>
      </w:r>
      <w:r w:rsidR="00547F06">
        <w:rPr>
          <w:rFonts w:ascii="宋体" w:hAnsi="宋体" w:hint="eastAsia"/>
          <w:sz w:val="28"/>
          <w:szCs w:val="28"/>
        </w:rPr>
        <w:t>对应显示界面中</w:t>
      </w:r>
      <w:r w:rsidR="00547F06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1409700" cy="1754690"/>
            <wp:effectExtent l="19050" t="0" r="0" b="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175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47F06">
        <w:rPr>
          <w:rFonts w:ascii="宋体" w:hAnsi="宋体" w:hint="eastAsia"/>
          <w:sz w:val="28"/>
          <w:szCs w:val="28"/>
        </w:rPr>
        <w:t>；</w:t>
      </w:r>
    </w:p>
    <w:p w:rsidR="00547F06" w:rsidRDefault="00547F06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指针根据mil值转动，</w:t>
      </w:r>
      <w:r w:rsidR="00A44322">
        <w:rPr>
          <w:rFonts w:ascii="宋体" w:hAnsi="宋体" w:hint="eastAsia"/>
          <w:sz w:val="28"/>
          <w:szCs w:val="28"/>
        </w:rPr>
        <w:t>逆时针为正向，显示数据增大</w:t>
      </w:r>
      <w:r w:rsidR="000C0BFA">
        <w:rPr>
          <w:rFonts w:ascii="宋体" w:hAnsi="宋体" w:hint="eastAsia"/>
          <w:sz w:val="28"/>
          <w:szCs w:val="28"/>
        </w:rPr>
        <w:t>；数据显示：0.0～3599.9</w:t>
      </w:r>
      <w:r w:rsidR="0084760C">
        <w:rPr>
          <w:rFonts w:ascii="宋体" w:hAnsi="宋体" w:hint="eastAsia"/>
          <w:sz w:val="28"/>
          <w:szCs w:val="28"/>
        </w:rPr>
        <w:t>；</w:t>
      </w:r>
    </w:p>
    <w:p w:rsidR="0084760C" w:rsidRPr="0084760C" w:rsidRDefault="0084760C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表盘为透明，可以正常观察景物；</w:t>
      </w:r>
    </w:p>
    <w:p w:rsidR="00ED316C" w:rsidRPr="0084760C" w:rsidRDefault="00ED316C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（3）</w:t>
      </w:r>
      <w:r w:rsidR="00DB48B7" w:rsidRPr="009D2033">
        <w:rPr>
          <w:rFonts w:ascii="宋体" w:hAnsi="宋体" w:hint="eastAsia"/>
          <w:sz w:val="28"/>
          <w:szCs w:val="28"/>
        </w:rPr>
        <w:t>表3中</w:t>
      </w:r>
      <w:r w:rsidR="00DB48B7">
        <w:rPr>
          <w:rFonts w:ascii="宋体" w:hAnsi="宋体" w:hint="eastAsia"/>
          <w:sz w:val="28"/>
          <w:szCs w:val="28"/>
        </w:rPr>
        <w:t>，</w:t>
      </w:r>
      <w:r w:rsidR="0006254A" w:rsidRPr="009D2033">
        <w:rPr>
          <w:rFonts w:ascii="宋体" w:hAnsi="宋体" w:hint="eastAsia"/>
          <w:sz w:val="28"/>
          <w:szCs w:val="28"/>
        </w:rPr>
        <w:t>Byte</w:t>
      </w:r>
      <w:r w:rsidR="0006254A">
        <w:rPr>
          <w:rFonts w:ascii="宋体" w:hAnsi="宋体" w:hint="eastAsia"/>
          <w:sz w:val="28"/>
          <w:szCs w:val="28"/>
        </w:rPr>
        <w:t>6和</w:t>
      </w:r>
      <w:r w:rsidR="0006254A" w:rsidRPr="009D2033">
        <w:rPr>
          <w:rFonts w:ascii="宋体" w:hAnsi="宋体" w:hint="eastAsia"/>
          <w:sz w:val="28"/>
          <w:szCs w:val="28"/>
        </w:rPr>
        <w:t>Byte</w:t>
      </w:r>
      <w:r w:rsidR="0006254A">
        <w:rPr>
          <w:rFonts w:ascii="宋体" w:hAnsi="宋体" w:hint="eastAsia"/>
          <w:sz w:val="28"/>
          <w:szCs w:val="28"/>
        </w:rPr>
        <w:t>7</w:t>
      </w:r>
      <w:r w:rsidR="0006254A" w:rsidRPr="0006254A">
        <w:rPr>
          <w:rFonts w:ascii="宋体" w:hAnsi="宋体" w:hint="eastAsia"/>
          <w:sz w:val="28"/>
          <w:szCs w:val="28"/>
        </w:rPr>
        <w:t>俯仰位置值</w:t>
      </w:r>
      <w:r w:rsidR="00AE46D7">
        <w:rPr>
          <w:rFonts w:ascii="宋体" w:hAnsi="宋体" w:hint="eastAsia"/>
          <w:sz w:val="28"/>
          <w:szCs w:val="28"/>
        </w:rPr>
        <w:t>对应显示界面中</w:t>
      </w:r>
      <w:r w:rsidR="0084760C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1134010" cy="3251200"/>
            <wp:effectExtent l="19050" t="0" r="899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4010" cy="3251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316C" w:rsidRPr="00547F06" w:rsidRDefault="00E82CA7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指针从上到下为1000.0～-166.7mil</w:t>
      </w:r>
    </w:p>
    <w:p w:rsidR="009F6E57" w:rsidRDefault="002C5466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（4）</w:t>
      </w:r>
      <w:r w:rsidRPr="009D2033">
        <w:rPr>
          <w:rFonts w:ascii="宋体" w:hAnsi="宋体" w:hint="eastAsia"/>
          <w:sz w:val="28"/>
          <w:szCs w:val="28"/>
        </w:rPr>
        <w:t>表3中</w:t>
      </w:r>
      <w:r>
        <w:rPr>
          <w:rFonts w:ascii="宋体" w:hAnsi="宋体" w:hint="eastAsia"/>
          <w:sz w:val="28"/>
          <w:szCs w:val="28"/>
        </w:rPr>
        <w:t>，</w:t>
      </w:r>
      <w:r w:rsidRPr="009D2033">
        <w:rPr>
          <w:rFonts w:ascii="宋体" w:hAnsi="宋体" w:hint="eastAsia"/>
          <w:sz w:val="28"/>
          <w:szCs w:val="28"/>
        </w:rPr>
        <w:t>Byte</w:t>
      </w:r>
      <w:r>
        <w:rPr>
          <w:rFonts w:ascii="宋体" w:hAnsi="宋体" w:hint="eastAsia"/>
          <w:sz w:val="28"/>
          <w:szCs w:val="28"/>
        </w:rPr>
        <w:t>8</w:t>
      </w:r>
      <w:r w:rsidRPr="002C5466">
        <w:rPr>
          <w:rFonts w:ascii="宋体" w:hAnsi="宋体" w:hint="eastAsia"/>
          <w:sz w:val="28"/>
          <w:szCs w:val="28"/>
        </w:rPr>
        <w:t>射弹</w:t>
      </w:r>
      <w:r>
        <w:rPr>
          <w:rFonts w:ascii="宋体" w:hAnsi="宋体" w:hint="eastAsia"/>
          <w:sz w:val="28"/>
          <w:szCs w:val="28"/>
        </w:rPr>
        <w:t>计数</w:t>
      </w:r>
      <w:r w:rsidR="004B344F">
        <w:rPr>
          <w:rFonts w:ascii="宋体" w:hAnsi="宋体" w:hint="eastAsia"/>
          <w:sz w:val="28"/>
          <w:szCs w:val="28"/>
        </w:rPr>
        <w:t xml:space="preserve">   计算公式：剩余弹量=装弹量-射弹计数</w:t>
      </w:r>
      <w:r w:rsidR="00ED06E8">
        <w:rPr>
          <w:rFonts w:ascii="宋体" w:hAnsi="宋体" w:hint="eastAsia"/>
          <w:sz w:val="28"/>
          <w:szCs w:val="28"/>
        </w:rPr>
        <w:t>。</w:t>
      </w:r>
    </w:p>
    <w:p w:rsidR="004B344F" w:rsidRDefault="00ED06E8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   </w:t>
      </w:r>
      <w:r w:rsidR="004B344F">
        <w:rPr>
          <w:rFonts w:ascii="宋体" w:hAnsi="宋体" w:hint="eastAsia"/>
          <w:sz w:val="28"/>
          <w:szCs w:val="28"/>
        </w:rPr>
        <w:t>其中，剩余弹量通过显控软件中对话框</w:t>
      </w:r>
      <w:r w:rsidR="004B344F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1536700" cy="2165350"/>
            <wp:effectExtent l="1905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700" cy="216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B344F">
        <w:rPr>
          <w:rFonts w:ascii="宋体" w:hAnsi="宋体" w:hint="eastAsia"/>
          <w:sz w:val="28"/>
          <w:szCs w:val="28"/>
        </w:rPr>
        <w:t>设置</w:t>
      </w:r>
      <w:r>
        <w:rPr>
          <w:rFonts w:ascii="宋体" w:hAnsi="宋体" w:hint="eastAsia"/>
          <w:sz w:val="28"/>
          <w:szCs w:val="28"/>
        </w:rPr>
        <w:t>。</w:t>
      </w:r>
    </w:p>
    <w:p w:rsidR="009F6E57" w:rsidRDefault="00ED06E8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   </w:t>
      </w:r>
      <w:r w:rsidR="00B13EE4">
        <w:rPr>
          <w:rFonts w:ascii="宋体" w:hAnsi="宋体" w:hint="eastAsia"/>
          <w:sz w:val="28"/>
          <w:szCs w:val="28"/>
        </w:rPr>
        <w:t>其中，</w:t>
      </w:r>
      <w:r w:rsidR="004B344F">
        <w:rPr>
          <w:rFonts w:ascii="宋体" w:hAnsi="宋体" w:hint="eastAsia"/>
          <w:sz w:val="28"/>
          <w:szCs w:val="28"/>
        </w:rPr>
        <w:t>射弹计数可以通过</w:t>
      </w:r>
      <w:r w:rsidR="00B13EE4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1695450" cy="62230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62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13EE4">
        <w:rPr>
          <w:rFonts w:ascii="宋体" w:hAnsi="宋体" w:hint="eastAsia"/>
          <w:sz w:val="28"/>
          <w:szCs w:val="28"/>
        </w:rPr>
        <w:t>按键</w:t>
      </w:r>
      <w:r w:rsidR="009F5FD2">
        <w:rPr>
          <w:rFonts w:ascii="宋体" w:hAnsi="宋体" w:hint="eastAsia"/>
          <w:sz w:val="28"/>
          <w:szCs w:val="28"/>
        </w:rPr>
        <w:t>,</w:t>
      </w:r>
      <w:r w:rsidR="00B13EE4">
        <w:rPr>
          <w:rFonts w:ascii="宋体" w:hAnsi="宋体" w:hint="eastAsia"/>
          <w:sz w:val="28"/>
          <w:szCs w:val="28"/>
        </w:rPr>
        <w:t>对应表4中</w:t>
      </w:r>
      <w:r w:rsidR="00B13EE4" w:rsidRPr="009D2033">
        <w:rPr>
          <w:rFonts w:ascii="宋体" w:hAnsi="宋体" w:hint="eastAsia"/>
          <w:sz w:val="28"/>
          <w:szCs w:val="28"/>
        </w:rPr>
        <w:t>Byte</w:t>
      </w:r>
      <w:r w:rsidR="00B13EE4">
        <w:rPr>
          <w:rFonts w:ascii="宋体" w:hAnsi="宋体" w:hint="eastAsia"/>
          <w:sz w:val="28"/>
          <w:szCs w:val="28"/>
        </w:rPr>
        <w:t>5指令，</w:t>
      </w:r>
      <w:r w:rsidR="009F5FD2">
        <w:rPr>
          <w:rFonts w:ascii="宋体" w:hAnsi="宋体" w:hint="eastAsia"/>
          <w:sz w:val="28"/>
          <w:szCs w:val="28"/>
        </w:rPr>
        <w:t>按下按键，发送</w:t>
      </w:r>
      <w:r w:rsidRPr="00ED06E8">
        <w:rPr>
          <w:rFonts w:ascii="宋体" w:hAnsi="宋体" w:hint="eastAsia"/>
          <w:sz w:val="28"/>
          <w:szCs w:val="28"/>
        </w:rPr>
        <w:t>OxAA</w:t>
      </w:r>
      <w:r>
        <w:rPr>
          <w:rFonts w:ascii="宋体" w:hAnsi="宋体" w:hint="eastAsia"/>
          <w:sz w:val="28"/>
          <w:szCs w:val="28"/>
        </w:rPr>
        <w:t>，表示射弹</w:t>
      </w:r>
      <w:r w:rsidRPr="00ED06E8">
        <w:rPr>
          <w:rFonts w:ascii="宋体" w:hAnsi="宋体" w:hint="eastAsia"/>
          <w:sz w:val="28"/>
          <w:szCs w:val="28"/>
        </w:rPr>
        <w:t>计数清零</w:t>
      </w:r>
      <w:r>
        <w:rPr>
          <w:rFonts w:ascii="宋体" w:hAnsi="宋体" w:hint="eastAsia"/>
          <w:sz w:val="28"/>
          <w:szCs w:val="28"/>
        </w:rPr>
        <w:t>；不按按键发送</w:t>
      </w:r>
      <w:r w:rsidRPr="00ED06E8">
        <w:rPr>
          <w:rFonts w:ascii="宋体" w:hAnsi="宋体"/>
          <w:sz w:val="28"/>
          <w:szCs w:val="28"/>
        </w:rPr>
        <w:t>0x55</w:t>
      </w:r>
      <w:r>
        <w:rPr>
          <w:rFonts w:ascii="宋体" w:hAnsi="宋体" w:hint="eastAsia"/>
          <w:sz w:val="28"/>
          <w:szCs w:val="28"/>
        </w:rPr>
        <w:t>，表示无命</w:t>
      </w:r>
      <w:r>
        <w:rPr>
          <w:rFonts w:ascii="宋体" w:hAnsi="宋体" w:hint="eastAsia"/>
          <w:sz w:val="28"/>
          <w:szCs w:val="28"/>
        </w:rPr>
        <w:lastRenderedPageBreak/>
        <w:t>令；</w:t>
      </w:r>
      <w:r w:rsidR="00875918">
        <w:rPr>
          <w:rFonts w:ascii="宋体" w:hAnsi="宋体" w:hint="eastAsia"/>
          <w:sz w:val="28"/>
          <w:szCs w:val="28"/>
        </w:rPr>
        <w:t>剩余弹量显示在主界面中</w:t>
      </w:r>
      <w:r w:rsidR="00875918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3403600" cy="1079500"/>
            <wp:effectExtent l="19050" t="0" r="6350" b="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3600" cy="107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75918">
        <w:rPr>
          <w:rFonts w:ascii="宋体" w:hAnsi="宋体" w:hint="eastAsia"/>
          <w:sz w:val="28"/>
          <w:szCs w:val="28"/>
        </w:rPr>
        <w:t>，按下“</w:t>
      </w:r>
      <w:r w:rsidR="00875918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1193800" cy="965200"/>
            <wp:effectExtent l="19050" t="0" r="6350" b="0"/>
            <wp:docPr id="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3800" cy="965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75918">
        <w:rPr>
          <w:rFonts w:ascii="宋体" w:hAnsi="宋体" w:hint="eastAsia"/>
          <w:sz w:val="28"/>
          <w:szCs w:val="28"/>
        </w:rPr>
        <w:t>”后，弹出对话框</w:t>
      </w:r>
      <w:r w:rsidR="00875918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881984" cy="1454150"/>
            <wp:effectExtent l="19050" t="0" r="0" b="0"/>
            <wp:docPr id="1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1984" cy="145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64DAD">
        <w:rPr>
          <w:rFonts w:ascii="宋体" w:hAnsi="宋体" w:hint="eastAsia"/>
          <w:sz w:val="28"/>
          <w:szCs w:val="28"/>
        </w:rPr>
        <w:t>。</w:t>
      </w:r>
    </w:p>
    <w:p w:rsidR="002A3424" w:rsidRDefault="002A3424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   </w:t>
      </w:r>
      <w:r w:rsidR="0071545A" w:rsidRPr="0071545A">
        <w:rPr>
          <w:rFonts w:ascii="宋体" w:hAnsi="宋体" w:hint="eastAsia"/>
          <w:sz w:val="28"/>
          <w:szCs w:val="28"/>
        </w:rPr>
        <w:t>表3中</w:t>
      </w:r>
      <w:r w:rsidR="0071545A">
        <w:rPr>
          <w:rFonts w:ascii="宋体" w:hAnsi="宋体" w:hint="eastAsia"/>
          <w:sz w:val="28"/>
          <w:szCs w:val="28"/>
        </w:rPr>
        <w:t>，</w:t>
      </w:r>
      <w:r w:rsidR="00D719E6" w:rsidRPr="00D719E6">
        <w:rPr>
          <w:rFonts w:ascii="宋体" w:hAnsi="宋体"/>
          <w:sz w:val="28"/>
          <w:szCs w:val="28"/>
        </w:rPr>
        <w:t>Byte9</w:t>
      </w:r>
      <w:r w:rsidR="0071545A" w:rsidRPr="0071545A">
        <w:rPr>
          <w:rFonts w:ascii="宋体" w:hAnsi="宋体" w:hint="eastAsia"/>
          <w:sz w:val="28"/>
          <w:szCs w:val="28"/>
        </w:rPr>
        <w:t>焦距状态</w:t>
      </w:r>
      <w:r w:rsidR="00F32A14">
        <w:rPr>
          <w:rFonts w:ascii="宋体" w:hAnsi="宋体" w:hint="eastAsia"/>
          <w:sz w:val="28"/>
          <w:szCs w:val="28"/>
        </w:rPr>
        <w:t>，</w:t>
      </w:r>
      <w:r w:rsidR="004D68E4">
        <w:rPr>
          <w:rFonts w:ascii="宋体" w:hAnsi="宋体" w:hint="eastAsia"/>
          <w:sz w:val="28"/>
          <w:szCs w:val="28"/>
        </w:rPr>
        <w:t>平板电脑接收到焦距倍数</w:t>
      </w:r>
      <w:r w:rsidR="00810B62" w:rsidRPr="00810B62">
        <w:rPr>
          <w:rFonts w:ascii="宋体" w:hAnsi="宋体"/>
          <w:sz w:val="28"/>
          <w:szCs w:val="28"/>
        </w:rPr>
        <w:t>0x01-0x14</w:t>
      </w:r>
      <w:r w:rsidR="004D68E4">
        <w:rPr>
          <w:rFonts w:ascii="宋体" w:hAnsi="宋体" w:hint="eastAsia"/>
          <w:sz w:val="28"/>
          <w:szCs w:val="28"/>
        </w:rPr>
        <w:t>后，根据焦距倍数调整主界面中</w:t>
      </w:r>
      <w:r w:rsidR="004D68E4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736600" cy="706139"/>
            <wp:effectExtent l="19050" t="0" r="6350" b="0"/>
            <wp:docPr id="1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7330" cy="7068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D68E4">
        <w:rPr>
          <w:rFonts w:ascii="宋体" w:hAnsi="宋体" w:hint="eastAsia"/>
          <w:sz w:val="28"/>
          <w:szCs w:val="28"/>
        </w:rPr>
        <w:t>瞄准分划的大小，分别对应</w:t>
      </w:r>
      <w:r w:rsidR="005C6A81">
        <w:rPr>
          <w:rFonts w:ascii="宋体" w:hAnsi="宋体" w:hint="eastAsia"/>
          <w:sz w:val="28"/>
          <w:szCs w:val="28"/>
        </w:rPr>
        <w:t>对话框</w:t>
      </w:r>
      <w:r w:rsidR="004D68E4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939800" cy="831257"/>
            <wp:effectExtent l="19050" t="0" r="0" b="0"/>
            <wp:docPr id="1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1770" cy="83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C6A81">
        <w:rPr>
          <w:rFonts w:ascii="宋体" w:hAnsi="宋体" w:hint="eastAsia"/>
          <w:sz w:val="28"/>
          <w:szCs w:val="28"/>
        </w:rPr>
        <w:t>中设置的1～20</w:t>
      </w:r>
      <w:r w:rsidR="00810B62">
        <w:rPr>
          <w:rFonts w:ascii="宋体" w:hAnsi="宋体" w:hint="eastAsia"/>
          <w:sz w:val="28"/>
          <w:szCs w:val="28"/>
        </w:rPr>
        <w:t>个不同大小的瞄准分划一一显示</w:t>
      </w:r>
      <w:r w:rsidR="006E5AD3">
        <w:rPr>
          <w:rFonts w:ascii="宋体" w:hAnsi="宋体" w:hint="eastAsia"/>
          <w:sz w:val="28"/>
          <w:szCs w:val="28"/>
        </w:rPr>
        <w:t>。</w:t>
      </w:r>
      <w:r w:rsidR="00267B21">
        <w:rPr>
          <w:rFonts w:ascii="宋体" w:hAnsi="宋体" w:hint="eastAsia"/>
          <w:sz w:val="28"/>
          <w:szCs w:val="28"/>
        </w:rPr>
        <w:t>按下参数设置对话框</w:t>
      </w:r>
      <w:r w:rsidR="00267B21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1276350" cy="463819"/>
            <wp:effectExtent l="19050" t="0" r="0" b="0"/>
            <wp:docPr id="1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350" cy="4638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67B21">
        <w:rPr>
          <w:rFonts w:ascii="宋体" w:hAnsi="宋体" w:hint="eastAsia"/>
          <w:sz w:val="28"/>
          <w:szCs w:val="28"/>
        </w:rPr>
        <w:t>后，可以分别弹出3个对话框</w:t>
      </w:r>
      <w:r w:rsidR="00267B21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952862" cy="603250"/>
            <wp:effectExtent l="1905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862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2192">
        <w:rPr>
          <w:rFonts w:ascii="宋体" w:hAnsi="宋体" w:hint="eastAsia"/>
          <w:sz w:val="28"/>
          <w:szCs w:val="28"/>
        </w:rPr>
        <w:t>。</w:t>
      </w:r>
    </w:p>
    <w:p w:rsidR="00985578" w:rsidRDefault="0031662B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   表4中，</w:t>
      </w:r>
      <w:r w:rsidRPr="0031662B">
        <w:rPr>
          <w:rFonts w:ascii="宋体" w:hAnsi="宋体"/>
          <w:sz w:val="28"/>
          <w:szCs w:val="28"/>
        </w:rPr>
        <w:t>Byte6</w:t>
      </w:r>
      <w:r>
        <w:rPr>
          <w:rFonts w:ascii="宋体" w:hAnsi="宋体" w:hint="eastAsia"/>
          <w:sz w:val="28"/>
          <w:szCs w:val="28"/>
        </w:rPr>
        <w:t>和</w:t>
      </w:r>
      <w:r w:rsidRPr="0031662B">
        <w:rPr>
          <w:rFonts w:ascii="宋体" w:hAnsi="宋体"/>
          <w:sz w:val="28"/>
          <w:szCs w:val="28"/>
        </w:rPr>
        <w:t>Byte7</w:t>
      </w:r>
      <w:r>
        <w:rPr>
          <w:rFonts w:ascii="宋体" w:hAnsi="宋体" w:hint="eastAsia"/>
          <w:sz w:val="28"/>
          <w:szCs w:val="28"/>
        </w:rPr>
        <w:t>分别为方位零位设和</w:t>
      </w:r>
      <w:r w:rsidRPr="0031662B">
        <w:rPr>
          <w:rFonts w:ascii="宋体" w:hAnsi="宋体" w:hint="eastAsia"/>
          <w:sz w:val="28"/>
          <w:szCs w:val="28"/>
        </w:rPr>
        <w:t>俯仰零位设置</w:t>
      </w:r>
      <w:r>
        <w:rPr>
          <w:rFonts w:ascii="宋体" w:hAnsi="宋体" w:hint="eastAsia"/>
          <w:sz w:val="28"/>
          <w:szCs w:val="28"/>
        </w:rPr>
        <w:t>，对应</w:t>
      </w:r>
      <w:r w:rsidR="00E21F67">
        <w:rPr>
          <w:rFonts w:ascii="宋体" w:hAnsi="宋体" w:hint="eastAsia"/>
          <w:sz w:val="28"/>
          <w:szCs w:val="28"/>
        </w:rPr>
        <w:t>对</w:t>
      </w:r>
      <w:r w:rsidR="00307B39">
        <w:rPr>
          <w:rFonts w:ascii="宋体" w:hAnsi="宋体" w:hint="eastAsia"/>
          <w:sz w:val="28"/>
          <w:szCs w:val="28"/>
        </w:rPr>
        <w:t>话框</w:t>
      </w:r>
      <w:r w:rsidR="00307B39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444730" cy="450850"/>
            <wp:effectExtent l="1905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730" cy="45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21F67">
        <w:rPr>
          <w:rFonts w:ascii="宋体" w:hAnsi="宋体" w:hint="eastAsia"/>
          <w:sz w:val="28"/>
          <w:szCs w:val="28"/>
        </w:rPr>
        <w:t>，在按下</w:t>
      </w:r>
      <w:r w:rsidR="00E21F67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711200" cy="282129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1200" cy="2821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21F67">
        <w:rPr>
          <w:rFonts w:ascii="宋体" w:hAnsi="宋体" w:hint="eastAsia"/>
          <w:sz w:val="28"/>
          <w:szCs w:val="28"/>
        </w:rPr>
        <w:t>按键后平板电脑</w:t>
      </w:r>
      <w:r w:rsidR="00E21F67" w:rsidRPr="0031662B">
        <w:rPr>
          <w:rFonts w:ascii="宋体" w:hAnsi="宋体"/>
          <w:sz w:val="28"/>
          <w:szCs w:val="28"/>
        </w:rPr>
        <w:t>Byte6</w:t>
      </w:r>
      <w:r w:rsidR="00E21F67">
        <w:rPr>
          <w:rFonts w:ascii="宋体" w:hAnsi="宋体" w:hint="eastAsia"/>
          <w:sz w:val="28"/>
          <w:szCs w:val="28"/>
        </w:rPr>
        <w:t>发送</w:t>
      </w:r>
      <w:r w:rsidR="00E21F67" w:rsidRPr="00E21F67">
        <w:rPr>
          <w:rFonts w:ascii="宋体" w:hAnsi="宋体"/>
          <w:sz w:val="28"/>
          <w:szCs w:val="28"/>
        </w:rPr>
        <w:t>OxAA</w:t>
      </w:r>
      <w:r w:rsidR="00E21F67">
        <w:rPr>
          <w:rFonts w:ascii="宋体" w:hAnsi="宋体" w:hint="eastAsia"/>
          <w:sz w:val="28"/>
          <w:szCs w:val="28"/>
        </w:rPr>
        <w:t>，在按下</w:t>
      </w:r>
      <w:r w:rsidR="00E21F67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781050" cy="244475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006" cy="24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21F67">
        <w:rPr>
          <w:rFonts w:ascii="宋体" w:hAnsi="宋体" w:hint="eastAsia"/>
          <w:sz w:val="28"/>
          <w:szCs w:val="28"/>
        </w:rPr>
        <w:t>按键后平板电脑</w:t>
      </w:r>
      <w:r w:rsidR="00E21F67" w:rsidRPr="0031662B">
        <w:rPr>
          <w:rFonts w:ascii="宋体" w:hAnsi="宋体"/>
          <w:sz w:val="28"/>
          <w:szCs w:val="28"/>
        </w:rPr>
        <w:t>Byte</w:t>
      </w:r>
      <w:r w:rsidR="00E21F67">
        <w:rPr>
          <w:rFonts w:ascii="宋体" w:hAnsi="宋体" w:hint="eastAsia"/>
          <w:sz w:val="28"/>
          <w:szCs w:val="28"/>
        </w:rPr>
        <w:t>7发送</w:t>
      </w:r>
      <w:r w:rsidR="00E21F67" w:rsidRPr="00E21F67">
        <w:rPr>
          <w:rFonts w:ascii="宋体" w:hAnsi="宋体"/>
          <w:sz w:val="28"/>
          <w:szCs w:val="28"/>
        </w:rPr>
        <w:t>OxAA</w:t>
      </w:r>
      <w:r w:rsidR="00A2231E">
        <w:rPr>
          <w:rFonts w:ascii="宋体" w:hAnsi="宋体" w:hint="eastAsia"/>
          <w:sz w:val="28"/>
          <w:szCs w:val="28"/>
        </w:rPr>
        <w:t>。</w:t>
      </w:r>
    </w:p>
    <w:p w:rsidR="00BC209C" w:rsidRPr="00BC209C" w:rsidRDefault="00985578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</w:t>
      </w:r>
      <w:r w:rsidR="00EA4BBC">
        <w:rPr>
          <w:rFonts w:ascii="宋体" w:hAnsi="宋体" w:hint="eastAsia"/>
          <w:sz w:val="28"/>
          <w:szCs w:val="28"/>
        </w:rPr>
        <w:t xml:space="preserve"> </w:t>
      </w:r>
      <w:r>
        <w:rPr>
          <w:rFonts w:ascii="宋体" w:hAnsi="宋体" w:hint="eastAsia"/>
          <w:sz w:val="28"/>
          <w:szCs w:val="28"/>
        </w:rPr>
        <w:t xml:space="preserve"> 表4中，</w:t>
      </w:r>
      <w:r w:rsidRPr="00985578">
        <w:rPr>
          <w:rFonts w:ascii="宋体" w:hAnsi="宋体"/>
          <w:sz w:val="28"/>
          <w:szCs w:val="28"/>
        </w:rPr>
        <w:t>Byte3</w:t>
      </w:r>
      <w:r w:rsidRPr="00985578">
        <w:rPr>
          <w:rFonts w:ascii="宋体" w:hAnsi="宋体" w:hint="eastAsia"/>
          <w:sz w:val="28"/>
          <w:szCs w:val="28"/>
        </w:rPr>
        <w:t>伺服控制</w:t>
      </w:r>
      <w:r w:rsidR="00BC209C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965200" cy="470999"/>
            <wp:effectExtent l="19050" t="0" r="635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5200" cy="4709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C209C">
        <w:rPr>
          <w:rFonts w:ascii="宋体" w:hAnsi="宋体" w:hint="eastAsia"/>
          <w:sz w:val="28"/>
          <w:szCs w:val="28"/>
        </w:rPr>
        <w:t>为按键“开”“关”，其中‘开’与‘关’为互斥关系；在“开”为绿色时平板电脑发送给操控板0xAA，“关”为灰色；在“关”为绿色时平板电脑发送给操控板0x55，“开”为灰色；</w:t>
      </w:r>
    </w:p>
    <w:p w:rsidR="007C26E4" w:rsidRDefault="00EA4BBC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 xml:space="preserve">    表4中，</w:t>
      </w:r>
      <w:r w:rsidR="00C03A18">
        <w:rPr>
          <w:rFonts w:ascii="宋体" w:hAnsi="宋体"/>
          <w:sz w:val="28"/>
          <w:szCs w:val="28"/>
        </w:rPr>
        <w:t>Byte</w:t>
      </w:r>
      <w:r w:rsidR="00C03A18">
        <w:rPr>
          <w:rFonts w:ascii="宋体" w:hAnsi="宋体" w:hint="eastAsia"/>
          <w:sz w:val="28"/>
          <w:szCs w:val="28"/>
        </w:rPr>
        <w:t>4</w:t>
      </w:r>
      <w:r w:rsidR="00544B00">
        <w:rPr>
          <w:rFonts w:ascii="宋体" w:hAnsi="宋体" w:hint="eastAsia"/>
          <w:sz w:val="28"/>
          <w:szCs w:val="28"/>
        </w:rPr>
        <w:t>激光控制</w:t>
      </w:r>
      <w:r w:rsidR="00231894"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1242256" cy="679450"/>
            <wp:effectExtent l="1905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2256" cy="679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31894">
        <w:rPr>
          <w:rFonts w:ascii="宋体" w:hAnsi="宋体" w:hint="eastAsia"/>
          <w:sz w:val="28"/>
          <w:szCs w:val="28"/>
        </w:rPr>
        <w:t>为按键“开”“关”，其中‘开’与‘关’为互斥关系；在“开”为绿色时平板电脑发送给操控板0xAA，“关”为灰色；在“关”为绿色时平板电脑发送给操控板0x55，“开”为灰色</w:t>
      </w:r>
      <w:r w:rsidR="00DC0775">
        <w:rPr>
          <w:rFonts w:ascii="宋体" w:hAnsi="宋体" w:hint="eastAsia"/>
          <w:sz w:val="28"/>
          <w:szCs w:val="28"/>
        </w:rPr>
        <w:t>。</w:t>
      </w:r>
      <w:r w:rsidR="008F4962">
        <w:rPr>
          <w:rFonts w:ascii="宋体" w:hAnsi="宋体" w:hint="eastAsia"/>
          <w:sz w:val="28"/>
          <w:szCs w:val="28"/>
        </w:rPr>
        <w:t xml:space="preserve">    </w:t>
      </w:r>
    </w:p>
    <w:p w:rsidR="003E0FF1" w:rsidRPr="00F05DD1" w:rsidRDefault="003E0FF1" w:rsidP="00E011C9">
      <w:pPr>
        <w:snapToGrid w:val="0"/>
        <w:spacing w:beforeLines="50"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三</w:t>
      </w:r>
      <w:r w:rsidRPr="00F05DD1">
        <w:rPr>
          <w:rFonts w:ascii="宋体" w:hAnsi="宋体" w:hint="eastAsia"/>
          <w:sz w:val="28"/>
          <w:szCs w:val="28"/>
        </w:rPr>
        <w:t>、</w:t>
      </w:r>
      <w:r w:rsidR="00FD1F78">
        <w:rPr>
          <w:rFonts w:ascii="宋体" w:hAnsi="宋体" w:hint="eastAsia"/>
          <w:sz w:val="28"/>
          <w:szCs w:val="28"/>
        </w:rPr>
        <w:t>其他技术要求</w:t>
      </w:r>
    </w:p>
    <w:p w:rsidR="003E0FF1" w:rsidRDefault="003E0FF1" w:rsidP="003E0FF1">
      <w:pPr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.</w:t>
      </w:r>
      <w:r w:rsidR="000B3ACB">
        <w:rPr>
          <w:rFonts w:ascii="宋体" w:hAnsi="宋体"/>
          <w:sz w:val="28"/>
          <w:szCs w:val="28"/>
        </w:rPr>
        <w:t xml:space="preserve"> </w:t>
      </w:r>
      <w:r w:rsidR="00D14D80">
        <w:rPr>
          <w:rFonts w:ascii="宋体" w:hAnsi="宋体" w:hint="eastAsia"/>
          <w:sz w:val="28"/>
          <w:szCs w:val="28"/>
        </w:rPr>
        <w:t>显示界面示意图，可经双方协商更改</w:t>
      </w:r>
      <w:r w:rsidR="00D46A86">
        <w:rPr>
          <w:rFonts w:ascii="宋体" w:hAnsi="宋体" w:hint="eastAsia"/>
          <w:sz w:val="28"/>
          <w:szCs w:val="28"/>
        </w:rPr>
        <w:t>，</w:t>
      </w:r>
      <w:r w:rsidR="00A12CCC">
        <w:rPr>
          <w:rFonts w:ascii="宋体" w:hAnsi="宋体" w:hint="eastAsia"/>
          <w:sz w:val="28"/>
          <w:szCs w:val="28"/>
        </w:rPr>
        <w:t>详</w:t>
      </w:r>
      <w:r w:rsidR="00D46A86">
        <w:rPr>
          <w:rFonts w:ascii="宋体" w:hAnsi="宋体" w:hint="eastAsia"/>
          <w:sz w:val="28"/>
          <w:szCs w:val="28"/>
        </w:rPr>
        <w:t>见附件</w:t>
      </w:r>
      <w:r w:rsidR="006240F2">
        <w:rPr>
          <w:rFonts w:ascii="宋体" w:hAnsi="宋体" w:hint="eastAsia"/>
          <w:sz w:val="28"/>
          <w:szCs w:val="28"/>
        </w:rPr>
        <w:t>3</w:t>
      </w:r>
      <w:r w:rsidR="00D14D80">
        <w:rPr>
          <w:rFonts w:ascii="宋体" w:hAnsi="宋体" w:hint="eastAsia"/>
          <w:sz w:val="28"/>
          <w:szCs w:val="28"/>
        </w:rPr>
        <w:t>；</w:t>
      </w:r>
    </w:p>
    <w:p w:rsidR="00D14D80" w:rsidRDefault="00A12CCC" w:rsidP="00BF44B0">
      <w:pPr>
        <w:snapToGrid w:val="0"/>
        <w:spacing w:line="360" w:lineRule="auto"/>
        <w:ind w:firstLineChars="200" w:firstLine="560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4316943" cy="2823667"/>
            <wp:effectExtent l="19050" t="0" r="7407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337" cy="28245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noProof/>
          <w:sz w:val="28"/>
          <w:szCs w:val="28"/>
        </w:rPr>
        <w:t xml:space="preserve"> </w:t>
      </w:r>
    </w:p>
    <w:p w:rsidR="00BF44B0" w:rsidRPr="00D14D80" w:rsidRDefault="00BF44B0" w:rsidP="00BF44B0">
      <w:pPr>
        <w:snapToGrid w:val="0"/>
        <w:spacing w:line="360" w:lineRule="auto"/>
        <w:ind w:firstLineChars="200" w:firstLine="560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图3 显示界面示意图</w:t>
      </w:r>
    </w:p>
    <w:p w:rsidR="00634287" w:rsidRDefault="00634287" w:rsidP="005A6CC2">
      <w:pPr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</w:p>
    <w:p w:rsidR="00151E60" w:rsidRDefault="00151E60" w:rsidP="005A6CC2">
      <w:pPr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</w:p>
    <w:p w:rsidR="00151E60" w:rsidRDefault="00151E60" w:rsidP="00151E60">
      <w:pPr>
        <w:snapToGrid w:val="0"/>
        <w:spacing w:line="360" w:lineRule="auto"/>
        <w:ind w:firstLineChars="200" w:firstLine="560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1852882" cy="1950249"/>
            <wp:effectExtent l="1905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6945" cy="19545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244C8">
        <w:rPr>
          <w:rFonts w:ascii="宋体" w:hAnsi="宋体" w:hint="eastAsia"/>
          <w:sz w:val="28"/>
          <w:szCs w:val="28"/>
        </w:rPr>
        <w:br/>
        <w:t>图</w:t>
      </w:r>
      <w:r w:rsidR="00EC2516">
        <w:rPr>
          <w:rFonts w:ascii="宋体" w:hAnsi="宋体" w:hint="eastAsia"/>
          <w:sz w:val="28"/>
          <w:szCs w:val="28"/>
        </w:rPr>
        <w:t>4</w:t>
      </w:r>
      <w:r w:rsidR="009244C8">
        <w:rPr>
          <w:rFonts w:ascii="宋体" w:hAnsi="宋体" w:hint="eastAsia"/>
          <w:sz w:val="28"/>
          <w:szCs w:val="28"/>
        </w:rPr>
        <w:t xml:space="preserve"> </w:t>
      </w:r>
      <w:r w:rsidR="006C2BA1">
        <w:rPr>
          <w:rFonts w:ascii="宋体" w:hAnsi="宋体" w:hint="eastAsia"/>
          <w:sz w:val="28"/>
          <w:szCs w:val="28"/>
        </w:rPr>
        <w:t>瞄准</w:t>
      </w:r>
      <w:r w:rsidR="009244C8">
        <w:rPr>
          <w:rFonts w:ascii="宋体" w:hAnsi="宋体" w:hint="eastAsia"/>
          <w:sz w:val="28"/>
          <w:szCs w:val="28"/>
        </w:rPr>
        <w:t>分划</w:t>
      </w:r>
    </w:p>
    <w:p w:rsidR="00151E60" w:rsidRDefault="001727FD" w:rsidP="005A6CC2">
      <w:pPr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.</w:t>
      </w:r>
      <w:r w:rsidR="00FB46BD">
        <w:rPr>
          <w:rFonts w:ascii="宋体" w:hAnsi="宋体" w:hint="eastAsia"/>
          <w:sz w:val="28"/>
          <w:szCs w:val="28"/>
        </w:rPr>
        <w:t>视频传输，采用wifi无线局域网传输；视频压缩格式等详见摄像机说明</w:t>
      </w:r>
      <w:r w:rsidR="00FB46BD">
        <w:rPr>
          <w:rFonts w:ascii="宋体" w:hAnsi="宋体" w:hint="eastAsia"/>
          <w:sz w:val="28"/>
          <w:szCs w:val="28"/>
        </w:rPr>
        <w:lastRenderedPageBreak/>
        <w:t>书。</w:t>
      </w:r>
    </w:p>
    <w:p w:rsidR="00291FA6" w:rsidRDefault="00291FA6" w:rsidP="005A6CC2">
      <w:pPr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3.UART通信采用USB转UART方案。</w:t>
      </w:r>
      <w:r w:rsidR="00BC3703">
        <w:rPr>
          <w:rFonts w:ascii="宋体" w:hAnsi="宋体" w:hint="eastAsia"/>
          <w:sz w:val="28"/>
          <w:szCs w:val="28"/>
        </w:rPr>
        <w:t>硬件接口为</w:t>
      </w:r>
      <w:r w:rsidR="00944DA6">
        <w:rPr>
          <w:rFonts w:ascii="宋体" w:hAnsi="宋体" w:hint="eastAsia"/>
          <w:sz w:val="28"/>
          <w:szCs w:val="28"/>
        </w:rPr>
        <w:t>平板电脑</w:t>
      </w:r>
      <w:r w:rsidR="00BC3703">
        <w:rPr>
          <w:rFonts w:ascii="宋体" w:hAnsi="宋体" w:hint="eastAsia"/>
          <w:sz w:val="28"/>
          <w:szCs w:val="28"/>
        </w:rPr>
        <w:t>USB</w:t>
      </w:r>
      <w:r w:rsidR="00944DA6">
        <w:rPr>
          <w:rFonts w:ascii="宋体" w:hAnsi="宋体" w:hint="eastAsia"/>
          <w:sz w:val="28"/>
          <w:szCs w:val="28"/>
        </w:rPr>
        <w:t>接口，如图所示。</w:t>
      </w:r>
    </w:p>
    <w:p w:rsidR="005544B8" w:rsidRDefault="005544B8" w:rsidP="00E011C9">
      <w:pPr>
        <w:snapToGrid w:val="0"/>
        <w:spacing w:beforeLines="50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3888716" cy="1014570"/>
            <wp:effectExtent l="19050" t="0" r="0" b="0"/>
            <wp:docPr id="6" name="图片 2" descr="D:\my weaponry\协议与选型\显示器技术协议\I16H\POGP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my weaponry\协议与选型\显示器技术协议\I16H\POGPING.pn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1255" cy="10152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7F64" w:rsidRDefault="005544B8" w:rsidP="00E011C9">
      <w:pPr>
        <w:snapToGrid w:val="0"/>
        <w:spacing w:beforeLines="50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图6 平板电脑POGPING接口定义</w:t>
      </w:r>
    </w:p>
    <w:p w:rsidR="00575D65" w:rsidRPr="00DD25FF" w:rsidRDefault="003E0FF1" w:rsidP="00E011C9">
      <w:pPr>
        <w:snapToGrid w:val="0"/>
        <w:spacing w:beforeLines="5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四</w:t>
      </w:r>
      <w:r w:rsidR="00575D65" w:rsidRPr="00DD25FF">
        <w:rPr>
          <w:rFonts w:ascii="宋体" w:hAnsi="宋体" w:hint="eastAsia"/>
          <w:sz w:val="28"/>
          <w:szCs w:val="28"/>
        </w:rPr>
        <w:t>、质量及</w:t>
      </w:r>
      <w:r w:rsidR="00913020">
        <w:rPr>
          <w:rFonts w:ascii="宋体" w:hAnsi="宋体" w:hint="eastAsia"/>
          <w:sz w:val="28"/>
          <w:szCs w:val="28"/>
        </w:rPr>
        <w:t>验收方式</w:t>
      </w:r>
    </w:p>
    <w:p w:rsidR="00913020" w:rsidRDefault="0068140C" w:rsidP="00E011C9">
      <w:pPr>
        <w:snapToGrid w:val="0"/>
        <w:spacing w:beforeLines="50"/>
        <w:rPr>
          <w:rFonts w:ascii="宋体" w:hAnsi="宋体"/>
          <w:sz w:val="28"/>
          <w:szCs w:val="28"/>
        </w:rPr>
      </w:pPr>
      <w:r w:rsidRPr="00DD25FF">
        <w:rPr>
          <w:rFonts w:ascii="宋体" w:hAnsi="宋体" w:hint="eastAsia"/>
          <w:sz w:val="28"/>
          <w:szCs w:val="28"/>
        </w:rPr>
        <w:t xml:space="preserve">   </w:t>
      </w:r>
      <w:r w:rsidR="00913020">
        <w:rPr>
          <w:rFonts w:ascii="宋体" w:hAnsi="宋体" w:hint="eastAsia"/>
          <w:sz w:val="28"/>
          <w:szCs w:val="28"/>
        </w:rPr>
        <w:t>1.根据UART通信协议收发指令，显示界面能够做出相应的指示变化；</w:t>
      </w:r>
    </w:p>
    <w:p w:rsidR="00913020" w:rsidRDefault="00913020" w:rsidP="00E011C9">
      <w:pPr>
        <w:snapToGrid w:val="0"/>
        <w:spacing w:beforeLines="5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  2.显示界面中视频流畅；</w:t>
      </w:r>
    </w:p>
    <w:p w:rsidR="00913020" w:rsidRPr="00913020" w:rsidRDefault="00913020" w:rsidP="00E011C9">
      <w:pPr>
        <w:snapToGrid w:val="0"/>
        <w:spacing w:beforeLines="5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  3.</w:t>
      </w:r>
      <w:r w:rsidR="0086315B">
        <w:rPr>
          <w:rFonts w:ascii="宋体" w:hAnsi="宋体" w:hint="eastAsia"/>
          <w:sz w:val="28"/>
          <w:szCs w:val="28"/>
        </w:rPr>
        <w:t>界面操纵中能够按照通信协议要求，做出相应的操作或者发送指令。</w:t>
      </w:r>
    </w:p>
    <w:p w:rsidR="00575D65" w:rsidRPr="005A7FBD" w:rsidRDefault="00913020" w:rsidP="00E011C9">
      <w:pPr>
        <w:snapToGrid w:val="0"/>
        <w:spacing w:beforeLines="5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   </w:t>
      </w:r>
      <w:r w:rsidR="00575D65" w:rsidRPr="00DD25FF">
        <w:rPr>
          <w:rFonts w:ascii="宋体" w:hAnsi="宋体" w:hint="eastAsia"/>
          <w:sz w:val="28"/>
          <w:szCs w:val="28"/>
        </w:rPr>
        <w:t>产品采用</w:t>
      </w:r>
      <w:r w:rsidR="00170A95">
        <w:rPr>
          <w:rFonts w:ascii="宋体" w:hAnsi="宋体" w:hint="eastAsia"/>
          <w:sz w:val="28"/>
          <w:szCs w:val="28"/>
        </w:rPr>
        <w:t>贵</w:t>
      </w:r>
      <w:r w:rsidR="002A4CE4" w:rsidRPr="00DD25FF">
        <w:rPr>
          <w:rFonts w:ascii="宋体" w:hAnsi="宋体" w:hint="eastAsia"/>
          <w:sz w:val="28"/>
          <w:szCs w:val="28"/>
        </w:rPr>
        <w:t>公司</w:t>
      </w:r>
      <w:r w:rsidR="00575D65" w:rsidRPr="00DD25FF">
        <w:rPr>
          <w:rFonts w:ascii="宋体" w:hAnsi="宋体" w:hint="eastAsia"/>
          <w:sz w:val="28"/>
          <w:szCs w:val="28"/>
        </w:rPr>
        <w:t>自有</w:t>
      </w:r>
      <w:r w:rsidR="00575D65" w:rsidRPr="005A7FBD">
        <w:rPr>
          <w:rFonts w:ascii="宋体" w:hAnsi="宋体" w:hint="eastAsia"/>
          <w:sz w:val="28"/>
          <w:szCs w:val="28"/>
        </w:rPr>
        <w:t>的、成熟的技术生产制造。</w:t>
      </w:r>
    </w:p>
    <w:p w:rsidR="00D27DA4" w:rsidRDefault="009D6B69" w:rsidP="00E011C9">
      <w:pPr>
        <w:snapToGrid w:val="0"/>
        <w:spacing w:beforeLines="5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四</w:t>
      </w:r>
      <w:r w:rsidR="00D27DA4" w:rsidRPr="00D27DA4">
        <w:rPr>
          <w:rFonts w:ascii="宋体" w:hAnsi="宋体" w:hint="eastAsia"/>
          <w:sz w:val="28"/>
          <w:szCs w:val="28"/>
        </w:rPr>
        <w:t>、该技术协议作为正式采购合同内容，内容与正式合同保持一致，未尽事宜，双方友好协商解决。</w:t>
      </w:r>
    </w:p>
    <w:p w:rsidR="001F256C" w:rsidRPr="00D27DA4" w:rsidRDefault="001F256C" w:rsidP="00E011C9">
      <w:pPr>
        <w:snapToGrid w:val="0"/>
        <w:spacing w:beforeLines="50"/>
        <w:rPr>
          <w:rFonts w:ascii="宋体" w:hAnsi="宋体"/>
          <w:sz w:val="28"/>
          <w:szCs w:val="28"/>
        </w:rPr>
      </w:pPr>
    </w:p>
    <w:p w:rsidR="001F256C" w:rsidRDefault="00DD6268" w:rsidP="00E011C9">
      <w:pPr>
        <w:snapToGrid w:val="0"/>
        <w:spacing w:beforeLines="50"/>
        <w:rPr>
          <w:rFonts w:ascii="宋体" w:hAnsi="宋体"/>
          <w:sz w:val="28"/>
          <w:szCs w:val="28"/>
        </w:rPr>
      </w:pPr>
      <w:r w:rsidRPr="00021E67">
        <w:rPr>
          <w:rFonts w:ascii="宋体" w:hAnsi="宋体" w:hint="eastAsia"/>
          <w:sz w:val="28"/>
          <w:szCs w:val="28"/>
        </w:rPr>
        <w:t>甲方：</w:t>
      </w:r>
      <w:r w:rsidR="00F77418">
        <w:rPr>
          <w:rFonts w:ascii="宋体" w:hAnsi="宋体" w:hint="eastAsia"/>
          <w:sz w:val="28"/>
          <w:szCs w:val="28"/>
        </w:rPr>
        <w:t xml:space="preserve">北京中机天工轴承制造有限公司    </w:t>
      </w:r>
      <w:r>
        <w:rPr>
          <w:rFonts w:ascii="宋体" w:hAnsi="宋体" w:hint="eastAsia"/>
          <w:sz w:val="28"/>
          <w:szCs w:val="28"/>
        </w:rPr>
        <w:t xml:space="preserve">                </w:t>
      </w:r>
    </w:p>
    <w:p w:rsidR="001F256C" w:rsidRDefault="001F256C" w:rsidP="00E011C9">
      <w:pPr>
        <w:snapToGrid w:val="0"/>
        <w:spacing w:beforeLines="5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代表：</w:t>
      </w:r>
    </w:p>
    <w:p w:rsidR="001F256C" w:rsidRDefault="001F256C" w:rsidP="00E011C9">
      <w:pPr>
        <w:snapToGrid w:val="0"/>
        <w:spacing w:beforeLines="5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日期：</w:t>
      </w:r>
    </w:p>
    <w:p w:rsidR="001F256C" w:rsidRDefault="001F256C" w:rsidP="00E011C9">
      <w:pPr>
        <w:snapToGrid w:val="0"/>
        <w:spacing w:beforeLines="50"/>
        <w:rPr>
          <w:rFonts w:ascii="宋体" w:hAnsi="宋体"/>
          <w:sz w:val="28"/>
          <w:szCs w:val="28"/>
        </w:rPr>
      </w:pPr>
    </w:p>
    <w:p w:rsidR="00DD6268" w:rsidRDefault="00DD6268" w:rsidP="00E011C9">
      <w:pPr>
        <w:snapToGrid w:val="0"/>
        <w:spacing w:beforeLines="50"/>
        <w:rPr>
          <w:rFonts w:ascii="宋体" w:hAnsi="宋体"/>
          <w:sz w:val="28"/>
          <w:szCs w:val="28"/>
        </w:rPr>
      </w:pPr>
      <w:r w:rsidRPr="00021E67">
        <w:rPr>
          <w:rFonts w:ascii="宋体" w:hAnsi="宋体" w:hint="eastAsia"/>
          <w:sz w:val="28"/>
          <w:szCs w:val="28"/>
        </w:rPr>
        <w:t>乙方：</w:t>
      </w:r>
      <w:r w:rsidR="00E101BF">
        <w:rPr>
          <w:rFonts w:ascii="宋体" w:hAnsi="宋体" w:hint="eastAsia"/>
          <w:sz w:val="28"/>
          <w:szCs w:val="28"/>
        </w:rPr>
        <w:t xml:space="preserve">          </w:t>
      </w:r>
    </w:p>
    <w:p w:rsidR="00DD6268" w:rsidRDefault="00DD6268" w:rsidP="00E011C9">
      <w:pPr>
        <w:snapToGrid w:val="0"/>
        <w:spacing w:beforeLines="5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代表：                                                 </w:t>
      </w:r>
    </w:p>
    <w:p w:rsidR="00B83704" w:rsidRDefault="00DD6268" w:rsidP="00E011C9">
      <w:pPr>
        <w:snapToGrid w:val="0"/>
        <w:spacing w:beforeLines="5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日期：   </w:t>
      </w:r>
    </w:p>
    <w:p w:rsidR="00B83704" w:rsidRDefault="00B83704" w:rsidP="00E011C9">
      <w:pPr>
        <w:snapToGrid w:val="0"/>
        <w:spacing w:beforeLines="50"/>
        <w:rPr>
          <w:rFonts w:ascii="宋体" w:hAnsi="宋体"/>
          <w:sz w:val="28"/>
          <w:szCs w:val="28"/>
        </w:rPr>
      </w:pPr>
    </w:p>
    <w:p w:rsidR="00B83704" w:rsidRDefault="00B83704" w:rsidP="00E011C9">
      <w:pPr>
        <w:snapToGrid w:val="0"/>
        <w:spacing w:beforeLines="50"/>
        <w:rPr>
          <w:rFonts w:ascii="宋体" w:hAnsi="宋体"/>
          <w:sz w:val="28"/>
          <w:szCs w:val="28"/>
        </w:rPr>
      </w:pPr>
    </w:p>
    <w:p w:rsidR="00B83704" w:rsidRDefault="00B83704" w:rsidP="00E011C9">
      <w:pPr>
        <w:snapToGrid w:val="0"/>
        <w:spacing w:beforeLines="50"/>
        <w:rPr>
          <w:rFonts w:ascii="宋体" w:hAnsi="宋体"/>
          <w:sz w:val="28"/>
          <w:szCs w:val="28"/>
        </w:rPr>
      </w:pPr>
    </w:p>
    <w:p w:rsidR="00B83704" w:rsidRDefault="00B83704" w:rsidP="00E011C9">
      <w:pPr>
        <w:snapToGrid w:val="0"/>
        <w:spacing w:beforeLines="50"/>
        <w:rPr>
          <w:rFonts w:ascii="宋体" w:hAnsi="宋体"/>
          <w:sz w:val="28"/>
          <w:szCs w:val="28"/>
        </w:rPr>
      </w:pPr>
    </w:p>
    <w:p w:rsidR="00DF0BCE" w:rsidRDefault="00DD6268" w:rsidP="00A51AF0">
      <w:pPr>
        <w:snapToGrid w:val="0"/>
        <w:spacing w:beforeLines="5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                                           </w:t>
      </w:r>
    </w:p>
    <w:sectPr w:rsidR="00DF0BCE" w:rsidSect="000A588D">
      <w:footerReference w:type="default" r:id="rId33"/>
      <w:type w:val="continuous"/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D51EC" w:rsidRDefault="009D51EC">
      <w:r>
        <w:separator/>
      </w:r>
    </w:p>
  </w:endnote>
  <w:endnote w:type="continuationSeparator" w:id="1">
    <w:p w:rsidR="009D51EC" w:rsidRDefault="009D51E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7055" w:rsidRDefault="002F7055" w:rsidP="002F7055">
    <w:pPr>
      <w:pStyle w:val="a5"/>
      <w:jc w:val="center"/>
    </w:pPr>
    <w:r>
      <w:rPr>
        <w:lang w:val="zh-CN"/>
      </w:rPr>
      <w:t xml:space="preserve"> </w:t>
    </w:r>
    <w:r w:rsidR="00A51AF0">
      <w:rPr>
        <w:b/>
        <w:sz w:val="24"/>
        <w:szCs w:val="24"/>
      </w:rPr>
      <w:fldChar w:fldCharType="begin"/>
    </w:r>
    <w:r>
      <w:rPr>
        <w:b/>
      </w:rPr>
      <w:instrText>PAGE</w:instrText>
    </w:r>
    <w:r w:rsidR="00A51AF0">
      <w:rPr>
        <w:b/>
        <w:sz w:val="24"/>
        <w:szCs w:val="24"/>
      </w:rPr>
      <w:fldChar w:fldCharType="separate"/>
    </w:r>
    <w:r w:rsidR="00D1500C">
      <w:rPr>
        <w:b/>
        <w:noProof/>
      </w:rPr>
      <w:t>1</w:t>
    </w:r>
    <w:r w:rsidR="00A51AF0"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 w:rsidR="00A51AF0">
      <w:rPr>
        <w:b/>
        <w:sz w:val="24"/>
        <w:szCs w:val="24"/>
      </w:rPr>
      <w:fldChar w:fldCharType="begin"/>
    </w:r>
    <w:r>
      <w:rPr>
        <w:b/>
      </w:rPr>
      <w:instrText>NUMPAGES</w:instrText>
    </w:r>
    <w:r w:rsidR="00A51AF0">
      <w:rPr>
        <w:b/>
        <w:sz w:val="24"/>
        <w:szCs w:val="24"/>
      </w:rPr>
      <w:fldChar w:fldCharType="separate"/>
    </w:r>
    <w:r w:rsidR="00D1500C">
      <w:rPr>
        <w:b/>
        <w:noProof/>
      </w:rPr>
      <w:t>9</w:t>
    </w:r>
    <w:r w:rsidR="00A51AF0">
      <w:rPr>
        <w:b/>
        <w:sz w:val="24"/>
        <w:szCs w:val="24"/>
      </w:rPr>
      <w:fldChar w:fldCharType="end"/>
    </w:r>
  </w:p>
  <w:p w:rsidR="002F7055" w:rsidRDefault="002F7055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D51EC" w:rsidRDefault="009D51EC">
      <w:r>
        <w:separator/>
      </w:r>
    </w:p>
  </w:footnote>
  <w:footnote w:type="continuationSeparator" w:id="1">
    <w:p w:rsidR="009D51EC" w:rsidRDefault="009D51E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C8387F"/>
    <w:multiLevelType w:val="hybridMultilevel"/>
    <w:tmpl w:val="08D2C56A"/>
    <w:lvl w:ilvl="0" w:tplc="EC58903E">
      <w:start w:val="4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6741AA0"/>
    <w:multiLevelType w:val="hybridMultilevel"/>
    <w:tmpl w:val="0D0AA564"/>
    <w:lvl w:ilvl="0" w:tplc="9C48197C">
      <w:start w:val="2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">
    <w:nsid w:val="246455FC"/>
    <w:multiLevelType w:val="hybridMultilevel"/>
    <w:tmpl w:val="74E29BFE"/>
    <w:lvl w:ilvl="0" w:tplc="F88CD7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AF8328D"/>
    <w:multiLevelType w:val="hybridMultilevel"/>
    <w:tmpl w:val="D7267BD2"/>
    <w:lvl w:ilvl="0" w:tplc="2ADEE29A">
      <w:start w:val="4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2B516EDF"/>
    <w:multiLevelType w:val="multilevel"/>
    <w:tmpl w:val="CE52C656"/>
    <w:lvl w:ilvl="0">
      <w:start w:val="2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0"/>
      <w:isLgl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>
    <w:nsid w:val="36982AEE"/>
    <w:multiLevelType w:val="hybridMultilevel"/>
    <w:tmpl w:val="8F5C4630"/>
    <w:lvl w:ilvl="0" w:tplc="D4A8E9BC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96D494D"/>
    <w:multiLevelType w:val="hybridMultilevel"/>
    <w:tmpl w:val="9788A7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EC713E9"/>
    <w:multiLevelType w:val="hybridMultilevel"/>
    <w:tmpl w:val="B8B475C8"/>
    <w:lvl w:ilvl="0" w:tplc="2C4E35C2">
      <w:start w:val="3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4CCE2E20"/>
    <w:multiLevelType w:val="hybridMultilevel"/>
    <w:tmpl w:val="330A64DE"/>
    <w:lvl w:ilvl="0" w:tplc="C8529E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55305439"/>
    <w:multiLevelType w:val="hybridMultilevel"/>
    <w:tmpl w:val="0866AF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AC87E80"/>
    <w:multiLevelType w:val="hybridMultilevel"/>
    <w:tmpl w:val="BF524856"/>
    <w:lvl w:ilvl="0" w:tplc="502652A8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66AD4313"/>
    <w:multiLevelType w:val="hybridMultilevel"/>
    <w:tmpl w:val="D2C0A526"/>
    <w:lvl w:ilvl="0" w:tplc="4D0062F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6A9D5841"/>
    <w:multiLevelType w:val="hybridMultilevel"/>
    <w:tmpl w:val="74E29BFE"/>
    <w:lvl w:ilvl="0" w:tplc="F88CD7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6F15CBF"/>
    <w:multiLevelType w:val="hybridMultilevel"/>
    <w:tmpl w:val="90F6D36A"/>
    <w:lvl w:ilvl="0" w:tplc="5ADAB56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AFB5013"/>
    <w:multiLevelType w:val="hybridMultilevel"/>
    <w:tmpl w:val="46C4406C"/>
    <w:lvl w:ilvl="0" w:tplc="68724D1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0"/>
  </w:num>
  <w:num w:numId="3">
    <w:abstractNumId w:val="3"/>
  </w:num>
  <w:num w:numId="4">
    <w:abstractNumId w:val="7"/>
  </w:num>
  <w:num w:numId="5">
    <w:abstractNumId w:val="11"/>
  </w:num>
  <w:num w:numId="6">
    <w:abstractNumId w:val="8"/>
  </w:num>
  <w:num w:numId="7">
    <w:abstractNumId w:val="0"/>
  </w:num>
  <w:num w:numId="8">
    <w:abstractNumId w:val="5"/>
  </w:num>
  <w:num w:numId="9">
    <w:abstractNumId w:val="6"/>
  </w:num>
  <w:num w:numId="10">
    <w:abstractNumId w:val="14"/>
  </w:num>
  <w:num w:numId="11">
    <w:abstractNumId w:val="9"/>
  </w:num>
  <w:num w:numId="12">
    <w:abstractNumId w:val="13"/>
  </w:num>
  <w:num w:numId="13">
    <w:abstractNumId w:val="2"/>
  </w:num>
  <w:num w:numId="14">
    <w:abstractNumId w:val="12"/>
  </w:num>
  <w:num w:numId="1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embedSystemFonts/>
  <w:bordersDoNotSurroundHeader/>
  <w:bordersDoNotSurroundFooter/>
  <w:gutterAtTop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198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736B7"/>
    <w:rsid w:val="00001339"/>
    <w:rsid w:val="00001B23"/>
    <w:rsid w:val="00010040"/>
    <w:rsid w:val="000112B3"/>
    <w:rsid w:val="000132B6"/>
    <w:rsid w:val="0001373A"/>
    <w:rsid w:val="00016550"/>
    <w:rsid w:val="000165C4"/>
    <w:rsid w:val="00017978"/>
    <w:rsid w:val="00020B1B"/>
    <w:rsid w:val="0002158F"/>
    <w:rsid w:val="00021E67"/>
    <w:rsid w:val="00021E92"/>
    <w:rsid w:val="000223FB"/>
    <w:rsid w:val="00024B75"/>
    <w:rsid w:val="00025479"/>
    <w:rsid w:val="00030665"/>
    <w:rsid w:val="00033C22"/>
    <w:rsid w:val="00035264"/>
    <w:rsid w:val="000374D0"/>
    <w:rsid w:val="00041C6D"/>
    <w:rsid w:val="00042DB2"/>
    <w:rsid w:val="00044EEB"/>
    <w:rsid w:val="0004715C"/>
    <w:rsid w:val="000532A0"/>
    <w:rsid w:val="0005451A"/>
    <w:rsid w:val="00056FB5"/>
    <w:rsid w:val="0006254A"/>
    <w:rsid w:val="00062909"/>
    <w:rsid w:val="000630A2"/>
    <w:rsid w:val="00063DE0"/>
    <w:rsid w:val="000661A2"/>
    <w:rsid w:val="000662D3"/>
    <w:rsid w:val="0007182B"/>
    <w:rsid w:val="00071DA7"/>
    <w:rsid w:val="00073BAD"/>
    <w:rsid w:val="000767F4"/>
    <w:rsid w:val="0007682E"/>
    <w:rsid w:val="0007771E"/>
    <w:rsid w:val="00083937"/>
    <w:rsid w:val="000924C6"/>
    <w:rsid w:val="00095BDA"/>
    <w:rsid w:val="000A061A"/>
    <w:rsid w:val="000A1258"/>
    <w:rsid w:val="000A2774"/>
    <w:rsid w:val="000A3CA1"/>
    <w:rsid w:val="000A588D"/>
    <w:rsid w:val="000A5A6C"/>
    <w:rsid w:val="000A65F4"/>
    <w:rsid w:val="000B074E"/>
    <w:rsid w:val="000B2AA2"/>
    <w:rsid w:val="000B32E3"/>
    <w:rsid w:val="000B3ACB"/>
    <w:rsid w:val="000C0BFA"/>
    <w:rsid w:val="000C1E9C"/>
    <w:rsid w:val="000C42FA"/>
    <w:rsid w:val="000C4A0B"/>
    <w:rsid w:val="000C5F4B"/>
    <w:rsid w:val="000D50B5"/>
    <w:rsid w:val="000D5C86"/>
    <w:rsid w:val="000D5E64"/>
    <w:rsid w:val="000D6A69"/>
    <w:rsid w:val="000D7CFE"/>
    <w:rsid w:val="000E02AD"/>
    <w:rsid w:val="000E16ED"/>
    <w:rsid w:val="000E363E"/>
    <w:rsid w:val="000E3D53"/>
    <w:rsid w:val="000F24D3"/>
    <w:rsid w:val="000F291C"/>
    <w:rsid w:val="000F685C"/>
    <w:rsid w:val="00100945"/>
    <w:rsid w:val="0010235F"/>
    <w:rsid w:val="00103117"/>
    <w:rsid w:val="00103156"/>
    <w:rsid w:val="00103161"/>
    <w:rsid w:val="0010374F"/>
    <w:rsid w:val="00107CB0"/>
    <w:rsid w:val="00111B87"/>
    <w:rsid w:val="001121C8"/>
    <w:rsid w:val="00114DB2"/>
    <w:rsid w:val="00114FDF"/>
    <w:rsid w:val="00120530"/>
    <w:rsid w:val="001244A5"/>
    <w:rsid w:val="00126347"/>
    <w:rsid w:val="0012670A"/>
    <w:rsid w:val="0013115A"/>
    <w:rsid w:val="00131508"/>
    <w:rsid w:val="001333AA"/>
    <w:rsid w:val="001340F0"/>
    <w:rsid w:val="001349B1"/>
    <w:rsid w:val="00137BFF"/>
    <w:rsid w:val="0014130F"/>
    <w:rsid w:val="00143547"/>
    <w:rsid w:val="0014367E"/>
    <w:rsid w:val="00143CCF"/>
    <w:rsid w:val="001460CB"/>
    <w:rsid w:val="001466AB"/>
    <w:rsid w:val="00147D10"/>
    <w:rsid w:val="00151E60"/>
    <w:rsid w:val="00152271"/>
    <w:rsid w:val="00153050"/>
    <w:rsid w:val="00155351"/>
    <w:rsid w:val="0015781C"/>
    <w:rsid w:val="001579EE"/>
    <w:rsid w:val="00163289"/>
    <w:rsid w:val="001632CB"/>
    <w:rsid w:val="00163BA0"/>
    <w:rsid w:val="001649D2"/>
    <w:rsid w:val="0016517C"/>
    <w:rsid w:val="001665E9"/>
    <w:rsid w:val="00170A95"/>
    <w:rsid w:val="00171649"/>
    <w:rsid w:val="001727FD"/>
    <w:rsid w:val="00173F48"/>
    <w:rsid w:val="00184C50"/>
    <w:rsid w:val="00185E97"/>
    <w:rsid w:val="0018604A"/>
    <w:rsid w:val="00192D21"/>
    <w:rsid w:val="00195026"/>
    <w:rsid w:val="0019533A"/>
    <w:rsid w:val="00197A89"/>
    <w:rsid w:val="001A0EB7"/>
    <w:rsid w:val="001A189A"/>
    <w:rsid w:val="001A28BB"/>
    <w:rsid w:val="001A46D8"/>
    <w:rsid w:val="001B428C"/>
    <w:rsid w:val="001B59D3"/>
    <w:rsid w:val="001B63D2"/>
    <w:rsid w:val="001C201A"/>
    <w:rsid w:val="001D0A9A"/>
    <w:rsid w:val="001D175F"/>
    <w:rsid w:val="001D25F1"/>
    <w:rsid w:val="001D3664"/>
    <w:rsid w:val="001D3C33"/>
    <w:rsid w:val="001D4A58"/>
    <w:rsid w:val="001E2FE6"/>
    <w:rsid w:val="001E3F83"/>
    <w:rsid w:val="001E608C"/>
    <w:rsid w:val="001E68D1"/>
    <w:rsid w:val="001F256C"/>
    <w:rsid w:val="001F4368"/>
    <w:rsid w:val="001F4DD9"/>
    <w:rsid w:val="001F5002"/>
    <w:rsid w:val="001F5C38"/>
    <w:rsid w:val="001F631E"/>
    <w:rsid w:val="001F6AFB"/>
    <w:rsid w:val="002002AE"/>
    <w:rsid w:val="00200EA0"/>
    <w:rsid w:val="002058C1"/>
    <w:rsid w:val="00206531"/>
    <w:rsid w:val="00212137"/>
    <w:rsid w:val="00213D60"/>
    <w:rsid w:val="00214F57"/>
    <w:rsid w:val="0021539C"/>
    <w:rsid w:val="00216B16"/>
    <w:rsid w:val="002225DE"/>
    <w:rsid w:val="0022353F"/>
    <w:rsid w:val="00224553"/>
    <w:rsid w:val="00231894"/>
    <w:rsid w:val="002331C0"/>
    <w:rsid w:val="002347E6"/>
    <w:rsid w:val="002357DE"/>
    <w:rsid w:val="00235F26"/>
    <w:rsid w:val="00243211"/>
    <w:rsid w:val="002437F2"/>
    <w:rsid w:val="00243DF6"/>
    <w:rsid w:val="00246344"/>
    <w:rsid w:val="00250575"/>
    <w:rsid w:val="002514F3"/>
    <w:rsid w:val="00253C24"/>
    <w:rsid w:val="00254898"/>
    <w:rsid w:val="002558B0"/>
    <w:rsid w:val="0025701C"/>
    <w:rsid w:val="002616C6"/>
    <w:rsid w:val="002624D2"/>
    <w:rsid w:val="002659BC"/>
    <w:rsid w:val="00267B21"/>
    <w:rsid w:val="0027123B"/>
    <w:rsid w:val="00271D17"/>
    <w:rsid w:val="002723F8"/>
    <w:rsid w:val="00273388"/>
    <w:rsid w:val="002758D4"/>
    <w:rsid w:val="00276845"/>
    <w:rsid w:val="00277ED5"/>
    <w:rsid w:val="00280BC8"/>
    <w:rsid w:val="00280EC1"/>
    <w:rsid w:val="002850E0"/>
    <w:rsid w:val="0028660E"/>
    <w:rsid w:val="00286831"/>
    <w:rsid w:val="0028745F"/>
    <w:rsid w:val="00291FA6"/>
    <w:rsid w:val="00292739"/>
    <w:rsid w:val="00292BAA"/>
    <w:rsid w:val="00296026"/>
    <w:rsid w:val="002967E0"/>
    <w:rsid w:val="00297CA0"/>
    <w:rsid w:val="002A1A07"/>
    <w:rsid w:val="002A2A3D"/>
    <w:rsid w:val="002A2C55"/>
    <w:rsid w:val="002A3424"/>
    <w:rsid w:val="002A4CE4"/>
    <w:rsid w:val="002B24F8"/>
    <w:rsid w:val="002B2E5E"/>
    <w:rsid w:val="002B6BD8"/>
    <w:rsid w:val="002B7C27"/>
    <w:rsid w:val="002C29A3"/>
    <w:rsid w:val="002C5466"/>
    <w:rsid w:val="002D2AC5"/>
    <w:rsid w:val="002D74E3"/>
    <w:rsid w:val="002E116E"/>
    <w:rsid w:val="002E15E9"/>
    <w:rsid w:val="002E2E43"/>
    <w:rsid w:val="002E5C5F"/>
    <w:rsid w:val="002E5DA7"/>
    <w:rsid w:val="002E615A"/>
    <w:rsid w:val="002F1471"/>
    <w:rsid w:val="002F1D04"/>
    <w:rsid w:val="002F53D1"/>
    <w:rsid w:val="002F7055"/>
    <w:rsid w:val="00300C9E"/>
    <w:rsid w:val="00305D9F"/>
    <w:rsid w:val="003062C8"/>
    <w:rsid w:val="00307B39"/>
    <w:rsid w:val="0031236B"/>
    <w:rsid w:val="00314437"/>
    <w:rsid w:val="003161B9"/>
    <w:rsid w:val="0031662B"/>
    <w:rsid w:val="00317953"/>
    <w:rsid w:val="0032051F"/>
    <w:rsid w:val="00322563"/>
    <w:rsid w:val="003229A1"/>
    <w:rsid w:val="003311B6"/>
    <w:rsid w:val="00331929"/>
    <w:rsid w:val="00336AEF"/>
    <w:rsid w:val="00336C56"/>
    <w:rsid w:val="00337DFA"/>
    <w:rsid w:val="003418A7"/>
    <w:rsid w:val="00342DDF"/>
    <w:rsid w:val="00345B1E"/>
    <w:rsid w:val="0034694E"/>
    <w:rsid w:val="00350FFA"/>
    <w:rsid w:val="00351A99"/>
    <w:rsid w:val="003543C2"/>
    <w:rsid w:val="00361941"/>
    <w:rsid w:val="003631F5"/>
    <w:rsid w:val="00364DAD"/>
    <w:rsid w:val="003668D4"/>
    <w:rsid w:val="00375D76"/>
    <w:rsid w:val="0037715C"/>
    <w:rsid w:val="00377EDA"/>
    <w:rsid w:val="00381ADD"/>
    <w:rsid w:val="0038700E"/>
    <w:rsid w:val="003A1ADB"/>
    <w:rsid w:val="003A2D3E"/>
    <w:rsid w:val="003A6BF5"/>
    <w:rsid w:val="003A7A69"/>
    <w:rsid w:val="003B2996"/>
    <w:rsid w:val="003B2FEC"/>
    <w:rsid w:val="003B3380"/>
    <w:rsid w:val="003B78A7"/>
    <w:rsid w:val="003C1FDD"/>
    <w:rsid w:val="003C21DA"/>
    <w:rsid w:val="003C3980"/>
    <w:rsid w:val="003C426A"/>
    <w:rsid w:val="003C4380"/>
    <w:rsid w:val="003C450D"/>
    <w:rsid w:val="003C5A4E"/>
    <w:rsid w:val="003C6CA1"/>
    <w:rsid w:val="003C7BFB"/>
    <w:rsid w:val="003D1316"/>
    <w:rsid w:val="003D3759"/>
    <w:rsid w:val="003D3DA3"/>
    <w:rsid w:val="003D3ED4"/>
    <w:rsid w:val="003D42BD"/>
    <w:rsid w:val="003D5F5A"/>
    <w:rsid w:val="003E0D9A"/>
    <w:rsid w:val="003E0FF1"/>
    <w:rsid w:val="003E20F4"/>
    <w:rsid w:val="003E4C44"/>
    <w:rsid w:val="003E7F20"/>
    <w:rsid w:val="003F3863"/>
    <w:rsid w:val="003F3E2F"/>
    <w:rsid w:val="003F652F"/>
    <w:rsid w:val="0040305B"/>
    <w:rsid w:val="004038EB"/>
    <w:rsid w:val="00405850"/>
    <w:rsid w:val="00410C1F"/>
    <w:rsid w:val="00410D6D"/>
    <w:rsid w:val="00416994"/>
    <w:rsid w:val="004257E5"/>
    <w:rsid w:val="004300B9"/>
    <w:rsid w:val="004321B1"/>
    <w:rsid w:val="00437BFC"/>
    <w:rsid w:val="0044023C"/>
    <w:rsid w:val="00440ED8"/>
    <w:rsid w:val="00441679"/>
    <w:rsid w:val="00450464"/>
    <w:rsid w:val="00450E2A"/>
    <w:rsid w:val="00451DEE"/>
    <w:rsid w:val="00452EFD"/>
    <w:rsid w:val="004568A4"/>
    <w:rsid w:val="00456D4C"/>
    <w:rsid w:val="00457048"/>
    <w:rsid w:val="004579F1"/>
    <w:rsid w:val="0046070F"/>
    <w:rsid w:val="00460788"/>
    <w:rsid w:val="00462650"/>
    <w:rsid w:val="004677C7"/>
    <w:rsid w:val="0047110B"/>
    <w:rsid w:val="00472B62"/>
    <w:rsid w:val="00473A52"/>
    <w:rsid w:val="0047522D"/>
    <w:rsid w:val="00477FD9"/>
    <w:rsid w:val="004857A5"/>
    <w:rsid w:val="00490505"/>
    <w:rsid w:val="00491113"/>
    <w:rsid w:val="004A1364"/>
    <w:rsid w:val="004A28AF"/>
    <w:rsid w:val="004A2E91"/>
    <w:rsid w:val="004A3FC9"/>
    <w:rsid w:val="004B143D"/>
    <w:rsid w:val="004B3220"/>
    <w:rsid w:val="004B344F"/>
    <w:rsid w:val="004C148A"/>
    <w:rsid w:val="004C2BEC"/>
    <w:rsid w:val="004C2C9B"/>
    <w:rsid w:val="004C2F58"/>
    <w:rsid w:val="004C600D"/>
    <w:rsid w:val="004D09AA"/>
    <w:rsid w:val="004D30D3"/>
    <w:rsid w:val="004D3281"/>
    <w:rsid w:val="004D68E4"/>
    <w:rsid w:val="004D7B1E"/>
    <w:rsid w:val="004E09D3"/>
    <w:rsid w:val="004E21AA"/>
    <w:rsid w:val="004E4E27"/>
    <w:rsid w:val="004F07E8"/>
    <w:rsid w:val="004F3333"/>
    <w:rsid w:val="004F3B28"/>
    <w:rsid w:val="004F4C85"/>
    <w:rsid w:val="004F5243"/>
    <w:rsid w:val="004F7682"/>
    <w:rsid w:val="004F76BF"/>
    <w:rsid w:val="004F7D81"/>
    <w:rsid w:val="00501997"/>
    <w:rsid w:val="00501FE3"/>
    <w:rsid w:val="00503CB1"/>
    <w:rsid w:val="00506B37"/>
    <w:rsid w:val="0050752D"/>
    <w:rsid w:val="0051090A"/>
    <w:rsid w:val="00512B85"/>
    <w:rsid w:val="00513538"/>
    <w:rsid w:val="005164C4"/>
    <w:rsid w:val="005213CE"/>
    <w:rsid w:val="00521AC3"/>
    <w:rsid w:val="00523353"/>
    <w:rsid w:val="00525379"/>
    <w:rsid w:val="0053098E"/>
    <w:rsid w:val="005326BD"/>
    <w:rsid w:val="005330D2"/>
    <w:rsid w:val="00535158"/>
    <w:rsid w:val="00537CDE"/>
    <w:rsid w:val="0054021B"/>
    <w:rsid w:val="00543DB7"/>
    <w:rsid w:val="00544B00"/>
    <w:rsid w:val="005451A3"/>
    <w:rsid w:val="00547F06"/>
    <w:rsid w:val="005544B8"/>
    <w:rsid w:val="0055590A"/>
    <w:rsid w:val="00555C83"/>
    <w:rsid w:val="00556221"/>
    <w:rsid w:val="00561298"/>
    <w:rsid w:val="00561404"/>
    <w:rsid w:val="005639E1"/>
    <w:rsid w:val="00564C50"/>
    <w:rsid w:val="005664B7"/>
    <w:rsid w:val="005666C1"/>
    <w:rsid w:val="00567E7B"/>
    <w:rsid w:val="005752E4"/>
    <w:rsid w:val="00575D65"/>
    <w:rsid w:val="0057758A"/>
    <w:rsid w:val="00577829"/>
    <w:rsid w:val="0058063E"/>
    <w:rsid w:val="005815DF"/>
    <w:rsid w:val="00583215"/>
    <w:rsid w:val="00583A4A"/>
    <w:rsid w:val="00586550"/>
    <w:rsid w:val="00587DE6"/>
    <w:rsid w:val="00590F53"/>
    <w:rsid w:val="00593624"/>
    <w:rsid w:val="005A1F51"/>
    <w:rsid w:val="005A4A1C"/>
    <w:rsid w:val="005A6CC2"/>
    <w:rsid w:val="005A7E25"/>
    <w:rsid w:val="005A7FBD"/>
    <w:rsid w:val="005B002D"/>
    <w:rsid w:val="005B0845"/>
    <w:rsid w:val="005B1DF8"/>
    <w:rsid w:val="005B24F8"/>
    <w:rsid w:val="005B3625"/>
    <w:rsid w:val="005B3995"/>
    <w:rsid w:val="005B5A4F"/>
    <w:rsid w:val="005B72F6"/>
    <w:rsid w:val="005C2645"/>
    <w:rsid w:val="005C2F3F"/>
    <w:rsid w:val="005C4BBC"/>
    <w:rsid w:val="005C6A81"/>
    <w:rsid w:val="005C6ABE"/>
    <w:rsid w:val="005D0C64"/>
    <w:rsid w:val="005D467E"/>
    <w:rsid w:val="005D7511"/>
    <w:rsid w:val="005E0313"/>
    <w:rsid w:val="005E2F20"/>
    <w:rsid w:val="005E2FDC"/>
    <w:rsid w:val="005F26F6"/>
    <w:rsid w:val="005F4B1F"/>
    <w:rsid w:val="005F4D4E"/>
    <w:rsid w:val="005F60F8"/>
    <w:rsid w:val="006005DA"/>
    <w:rsid w:val="0060146D"/>
    <w:rsid w:val="00603153"/>
    <w:rsid w:val="0060418C"/>
    <w:rsid w:val="00605EBA"/>
    <w:rsid w:val="00607B29"/>
    <w:rsid w:val="00611273"/>
    <w:rsid w:val="006113D4"/>
    <w:rsid w:val="006138F1"/>
    <w:rsid w:val="00614214"/>
    <w:rsid w:val="006161F2"/>
    <w:rsid w:val="006179C0"/>
    <w:rsid w:val="006215C7"/>
    <w:rsid w:val="00622B16"/>
    <w:rsid w:val="006240F2"/>
    <w:rsid w:val="00624839"/>
    <w:rsid w:val="00625068"/>
    <w:rsid w:val="00627163"/>
    <w:rsid w:val="0062743E"/>
    <w:rsid w:val="0063323C"/>
    <w:rsid w:val="0063418E"/>
    <w:rsid w:val="00634287"/>
    <w:rsid w:val="006408DD"/>
    <w:rsid w:val="006428C6"/>
    <w:rsid w:val="00642B6A"/>
    <w:rsid w:val="00643768"/>
    <w:rsid w:val="00643D3F"/>
    <w:rsid w:val="006445B4"/>
    <w:rsid w:val="006464B2"/>
    <w:rsid w:val="00650E62"/>
    <w:rsid w:val="00650E7D"/>
    <w:rsid w:val="006518C2"/>
    <w:rsid w:val="00651DE3"/>
    <w:rsid w:val="00652C51"/>
    <w:rsid w:val="00654F3A"/>
    <w:rsid w:val="00662144"/>
    <w:rsid w:val="00664858"/>
    <w:rsid w:val="00664AEA"/>
    <w:rsid w:val="0066620C"/>
    <w:rsid w:val="006746D1"/>
    <w:rsid w:val="0067518D"/>
    <w:rsid w:val="00675F9C"/>
    <w:rsid w:val="0068140C"/>
    <w:rsid w:val="00683FD5"/>
    <w:rsid w:val="006842ED"/>
    <w:rsid w:val="00685124"/>
    <w:rsid w:val="00685C9C"/>
    <w:rsid w:val="00686485"/>
    <w:rsid w:val="00686A53"/>
    <w:rsid w:val="00687BB1"/>
    <w:rsid w:val="00691948"/>
    <w:rsid w:val="006958F2"/>
    <w:rsid w:val="00697626"/>
    <w:rsid w:val="006A0044"/>
    <w:rsid w:val="006A1A4E"/>
    <w:rsid w:val="006A57D9"/>
    <w:rsid w:val="006A67E2"/>
    <w:rsid w:val="006A746C"/>
    <w:rsid w:val="006B0653"/>
    <w:rsid w:val="006B3481"/>
    <w:rsid w:val="006B36FB"/>
    <w:rsid w:val="006C0505"/>
    <w:rsid w:val="006C2BA1"/>
    <w:rsid w:val="006C33E0"/>
    <w:rsid w:val="006C3F1B"/>
    <w:rsid w:val="006C56DE"/>
    <w:rsid w:val="006C70E8"/>
    <w:rsid w:val="006D2460"/>
    <w:rsid w:val="006D281A"/>
    <w:rsid w:val="006D659C"/>
    <w:rsid w:val="006E0003"/>
    <w:rsid w:val="006E2AD6"/>
    <w:rsid w:val="006E525F"/>
    <w:rsid w:val="006E55DB"/>
    <w:rsid w:val="006E5AD3"/>
    <w:rsid w:val="006F0FDA"/>
    <w:rsid w:val="006F26AD"/>
    <w:rsid w:val="006F2A2D"/>
    <w:rsid w:val="006F3F3A"/>
    <w:rsid w:val="006F5116"/>
    <w:rsid w:val="006F6EEF"/>
    <w:rsid w:val="00700A34"/>
    <w:rsid w:val="00701FF4"/>
    <w:rsid w:val="007022A6"/>
    <w:rsid w:val="007038D6"/>
    <w:rsid w:val="00706E05"/>
    <w:rsid w:val="00707E2F"/>
    <w:rsid w:val="00707E85"/>
    <w:rsid w:val="007116B9"/>
    <w:rsid w:val="00715406"/>
    <w:rsid w:val="0071545A"/>
    <w:rsid w:val="007327DA"/>
    <w:rsid w:val="00737F05"/>
    <w:rsid w:val="007405DB"/>
    <w:rsid w:val="007411CF"/>
    <w:rsid w:val="007439B0"/>
    <w:rsid w:val="0074568A"/>
    <w:rsid w:val="00745FEB"/>
    <w:rsid w:val="0075334E"/>
    <w:rsid w:val="0075453B"/>
    <w:rsid w:val="0075555C"/>
    <w:rsid w:val="007576C9"/>
    <w:rsid w:val="0076104D"/>
    <w:rsid w:val="00764C3E"/>
    <w:rsid w:val="00766758"/>
    <w:rsid w:val="00767DE7"/>
    <w:rsid w:val="007716D8"/>
    <w:rsid w:val="007716F1"/>
    <w:rsid w:val="007746B4"/>
    <w:rsid w:val="00780BF3"/>
    <w:rsid w:val="00781841"/>
    <w:rsid w:val="00782851"/>
    <w:rsid w:val="00786C91"/>
    <w:rsid w:val="007903EE"/>
    <w:rsid w:val="007925DD"/>
    <w:rsid w:val="0079380A"/>
    <w:rsid w:val="0079499B"/>
    <w:rsid w:val="007A02E9"/>
    <w:rsid w:val="007A0536"/>
    <w:rsid w:val="007A59BC"/>
    <w:rsid w:val="007A6381"/>
    <w:rsid w:val="007A748C"/>
    <w:rsid w:val="007A7B14"/>
    <w:rsid w:val="007B11A5"/>
    <w:rsid w:val="007B78B6"/>
    <w:rsid w:val="007C26E4"/>
    <w:rsid w:val="007C54BB"/>
    <w:rsid w:val="007C6B8D"/>
    <w:rsid w:val="007D1437"/>
    <w:rsid w:val="007D3DC6"/>
    <w:rsid w:val="007E022B"/>
    <w:rsid w:val="007E12EE"/>
    <w:rsid w:val="007E1584"/>
    <w:rsid w:val="007E5668"/>
    <w:rsid w:val="007E59CE"/>
    <w:rsid w:val="007F1EA0"/>
    <w:rsid w:val="007F2258"/>
    <w:rsid w:val="007F2C3D"/>
    <w:rsid w:val="007F4899"/>
    <w:rsid w:val="007F4FAF"/>
    <w:rsid w:val="007F64DA"/>
    <w:rsid w:val="007F71C6"/>
    <w:rsid w:val="008007FE"/>
    <w:rsid w:val="00801885"/>
    <w:rsid w:val="00804828"/>
    <w:rsid w:val="00806011"/>
    <w:rsid w:val="00807523"/>
    <w:rsid w:val="0081089A"/>
    <w:rsid w:val="00810B62"/>
    <w:rsid w:val="00811127"/>
    <w:rsid w:val="00813FD7"/>
    <w:rsid w:val="008157E0"/>
    <w:rsid w:val="0081595D"/>
    <w:rsid w:val="00815B74"/>
    <w:rsid w:val="00820648"/>
    <w:rsid w:val="008216B2"/>
    <w:rsid w:val="00825204"/>
    <w:rsid w:val="008260A8"/>
    <w:rsid w:val="0082614D"/>
    <w:rsid w:val="008265E8"/>
    <w:rsid w:val="00827084"/>
    <w:rsid w:val="008300A2"/>
    <w:rsid w:val="008340A2"/>
    <w:rsid w:val="00835527"/>
    <w:rsid w:val="00836AB9"/>
    <w:rsid w:val="00836E0F"/>
    <w:rsid w:val="008403FE"/>
    <w:rsid w:val="00841EE6"/>
    <w:rsid w:val="00843992"/>
    <w:rsid w:val="00847109"/>
    <w:rsid w:val="00847303"/>
    <w:rsid w:val="0084760C"/>
    <w:rsid w:val="008574F4"/>
    <w:rsid w:val="00861572"/>
    <w:rsid w:val="008618C3"/>
    <w:rsid w:val="0086315B"/>
    <w:rsid w:val="0086531C"/>
    <w:rsid w:val="00867FBA"/>
    <w:rsid w:val="00870B90"/>
    <w:rsid w:val="00872C70"/>
    <w:rsid w:val="008755AE"/>
    <w:rsid w:val="00875918"/>
    <w:rsid w:val="00875A87"/>
    <w:rsid w:val="00876AF1"/>
    <w:rsid w:val="00877C80"/>
    <w:rsid w:val="00880ABD"/>
    <w:rsid w:val="00880AD4"/>
    <w:rsid w:val="00882192"/>
    <w:rsid w:val="008839EB"/>
    <w:rsid w:val="008843FF"/>
    <w:rsid w:val="00884C02"/>
    <w:rsid w:val="00884E12"/>
    <w:rsid w:val="00887081"/>
    <w:rsid w:val="00890B62"/>
    <w:rsid w:val="00892176"/>
    <w:rsid w:val="00893DFC"/>
    <w:rsid w:val="008945C3"/>
    <w:rsid w:val="008A0692"/>
    <w:rsid w:val="008A22C2"/>
    <w:rsid w:val="008A4C0F"/>
    <w:rsid w:val="008A4EC2"/>
    <w:rsid w:val="008A5676"/>
    <w:rsid w:val="008A6B8D"/>
    <w:rsid w:val="008A7346"/>
    <w:rsid w:val="008B1A50"/>
    <w:rsid w:val="008B3365"/>
    <w:rsid w:val="008B3E33"/>
    <w:rsid w:val="008B6763"/>
    <w:rsid w:val="008B7847"/>
    <w:rsid w:val="008C402B"/>
    <w:rsid w:val="008C5511"/>
    <w:rsid w:val="008C6498"/>
    <w:rsid w:val="008C7571"/>
    <w:rsid w:val="008D0BE3"/>
    <w:rsid w:val="008D2B77"/>
    <w:rsid w:val="008D2F8A"/>
    <w:rsid w:val="008D30FF"/>
    <w:rsid w:val="008D3240"/>
    <w:rsid w:val="008D35F0"/>
    <w:rsid w:val="008D48B3"/>
    <w:rsid w:val="008D614E"/>
    <w:rsid w:val="008D67C9"/>
    <w:rsid w:val="008D7CA6"/>
    <w:rsid w:val="008E12A9"/>
    <w:rsid w:val="008E1645"/>
    <w:rsid w:val="008E3098"/>
    <w:rsid w:val="008E4EF8"/>
    <w:rsid w:val="008E6EA8"/>
    <w:rsid w:val="008F38BC"/>
    <w:rsid w:val="008F4962"/>
    <w:rsid w:val="008F5EDF"/>
    <w:rsid w:val="0090067F"/>
    <w:rsid w:val="00901673"/>
    <w:rsid w:val="00902191"/>
    <w:rsid w:val="00906047"/>
    <w:rsid w:val="00906FCD"/>
    <w:rsid w:val="0090779C"/>
    <w:rsid w:val="00910DD6"/>
    <w:rsid w:val="00911D9C"/>
    <w:rsid w:val="00913020"/>
    <w:rsid w:val="009139E5"/>
    <w:rsid w:val="00913DA0"/>
    <w:rsid w:val="00915644"/>
    <w:rsid w:val="00920124"/>
    <w:rsid w:val="00920835"/>
    <w:rsid w:val="00920C0E"/>
    <w:rsid w:val="0092269A"/>
    <w:rsid w:val="009244C8"/>
    <w:rsid w:val="00926567"/>
    <w:rsid w:val="0093132A"/>
    <w:rsid w:val="009322E0"/>
    <w:rsid w:val="00937C0A"/>
    <w:rsid w:val="00937F51"/>
    <w:rsid w:val="0094206E"/>
    <w:rsid w:val="00944118"/>
    <w:rsid w:val="009444AA"/>
    <w:rsid w:val="00944824"/>
    <w:rsid w:val="00944DA6"/>
    <w:rsid w:val="00945496"/>
    <w:rsid w:val="00945A1E"/>
    <w:rsid w:val="00950759"/>
    <w:rsid w:val="00951013"/>
    <w:rsid w:val="009528BC"/>
    <w:rsid w:val="009538AC"/>
    <w:rsid w:val="00953F65"/>
    <w:rsid w:val="00954F10"/>
    <w:rsid w:val="0095781F"/>
    <w:rsid w:val="00957C89"/>
    <w:rsid w:val="00966349"/>
    <w:rsid w:val="00967516"/>
    <w:rsid w:val="00973BB6"/>
    <w:rsid w:val="00975D82"/>
    <w:rsid w:val="00980447"/>
    <w:rsid w:val="009841DE"/>
    <w:rsid w:val="009842B6"/>
    <w:rsid w:val="00984A48"/>
    <w:rsid w:val="00985578"/>
    <w:rsid w:val="00985EC1"/>
    <w:rsid w:val="0099205F"/>
    <w:rsid w:val="00994CB8"/>
    <w:rsid w:val="00995033"/>
    <w:rsid w:val="009955B3"/>
    <w:rsid w:val="009A3AE2"/>
    <w:rsid w:val="009A7B2A"/>
    <w:rsid w:val="009B179E"/>
    <w:rsid w:val="009B29AB"/>
    <w:rsid w:val="009B4AB0"/>
    <w:rsid w:val="009B5038"/>
    <w:rsid w:val="009B7D11"/>
    <w:rsid w:val="009C125F"/>
    <w:rsid w:val="009C2370"/>
    <w:rsid w:val="009C27B4"/>
    <w:rsid w:val="009C5BB6"/>
    <w:rsid w:val="009C6B6A"/>
    <w:rsid w:val="009C7982"/>
    <w:rsid w:val="009D1221"/>
    <w:rsid w:val="009D1FB4"/>
    <w:rsid w:val="009D2033"/>
    <w:rsid w:val="009D238E"/>
    <w:rsid w:val="009D3FF5"/>
    <w:rsid w:val="009D51EC"/>
    <w:rsid w:val="009D6B69"/>
    <w:rsid w:val="009D735F"/>
    <w:rsid w:val="009E1571"/>
    <w:rsid w:val="009E3BFF"/>
    <w:rsid w:val="009E5232"/>
    <w:rsid w:val="009E73DA"/>
    <w:rsid w:val="009F116F"/>
    <w:rsid w:val="009F11DB"/>
    <w:rsid w:val="009F2338"/>
    <w:rsid w:val="009F2B00"/>
    <w:rsid w:val="009F5FD2"/>
    <w:rsid w:val="009F64E0"/>
    <w:rsid w:val="009F6E57"/>
    <w:rsid w:val="009F73E2"/>
    <w:rsid w:val="00A010A6"/>
    <w:rsid w:val="00A03FBE"/>
    <w:rsid w:val="00A0411A"/>
    <w:rsid w:val="00A042E9"/>
    <w:rsid w:val="00A04E38"/>
    <w:rsid w:val="00A05167"/>
    <w:rsid w:val="00A05D3A"/>
    <w:rsid w:val="00A05E6D"/>
    <w:rsid w:val="00A064B6"/>
    <w:rsid w:val="00A06574"/>
    <w:rsid w:val="00A101F3"/>
    <w:rsid w:val="00A11CE4"/>
    <w:rsid w:val="00A12CCC"/>
    <w:rsid w:val="00A156F6"/>
    <w:rsid w:val="00A15E33"/>
    <w:rsid w:val="00A17943"/>
    <w:rsid w:val="00A21E60"/>
    <w:rsid w:val="00A2231E"/>
    <w:rsid w:val="00A24198"/>
    <w:rsid w:val="00A273F1"/>
    <w:rsid w:val="00A30A86"/>
    <w:rsid w:val="00A30D33"/>
    <w:rsid w:val="00A312B3"/>
    <w:rsid w:val="00A330FD"/>
    <w:rsid w:val="00A36229"/>
    <w:rsid w:val="00A40BBE"/>
    <w:rsid w:val="00A44322"/>
    <w:rsid w:val="00A4441A"/>
    <w:rsid w:val="00A44C52"/>
    <w:rsid w:val="00A5112E"/>
    <w:rsid w:val="00A51AF0"/>
    <w:rsid w:val="00A51C18"/>
    <w:rsid w:val="00A537D4"/>
    <w:rsid w:val="00A54091"/>
    <w:rsid w:val="00A542ED"/>
    <w:rsid w:val="00A61219"/>
    <w:rsid w:val="00A622B2"/>
    <w:rsid w:val="00A6279C"/>
    <w:rsid w:val="00A636E2"/>
    <w:rsid w:val="00A63841"/>
    <w:rsid w:val="00A643F7"/>
    <w:rsid w:val="00A64E2D"/>
    <w:rsid w:val="00A65B99"/>
    <w:rsid w:val="00A662E3"/>
    <w:rsid w:val="00A6769A"/>
    <w:rsid w:val="00A705A9"/>
    <w:rsid w:val="00A736B7"/>
    <w:rsid w:val="00A76711"/>
    <w:rsid w:val="00A76B22"/>
    <w:rsid w:val="00A77176"/>
    <w:rsid w:val="00A77ACE"/>
    <w:rsid w:val="00A80F95"/>
    <w:rsid w:val="00A8134F"/>
    <w:rsid w:val="00A86255"/>
    <w:rsid w:val="00A8722A"/>
    <w:rsid w:val="00A878D2"/>
    <w:rsid w:val="00A91874"/>
    <w:rsid w:val="00A93EEA"/>
    <w:rsid w:val="00AB051E"/>
    <w:rsid w:val="00AB41C8"/>
    <w:rsid w:val="00AB727F"/>
    <w:rsid w:val="00AB79F2"/>
    <w:rsid w:val="00AB7B7D"/>
    <w:rsid w:val="00AB7C4E"/>
    <w:rsid w:val="00AC1002"/>
    <w:rsid w:val="00AC309B"/>
    <w:rsid w:val="00AC34FB"/>
    <w:rsid w:val="00AC3A32"/>
    <w:rsid w:val="00AC5FB1"/>
    <w:rsid w:val="00AC6845"/>
    <w:rsid w:val="00AC700C"/>
    <w:rsid w:val="00AD1634"/>
    <w:rsid w:val="00AD33C8"/>
    <w:rsid w:val="00AD45DE"/>
    <w:rsid w:val="00AD6ABD"/>
    <w:rsid w:val="00AE1E01"/>
    <w:rsid w:val="00AE269D"/>
    <w:rsid w:val="00AE46D7"/>
    <w:rsid w:val="00AF1647"/>
    <w:rsid w:val="00AF3CC4"/>
    <w:rsid w:val="00AF422A"/>
    <w:rsid w:val="00AF436A"/>
    <w:rsid w:val="00AF53B1"/>
    <w:rsid w:val="00AF7E6E"/>
    <w:rsid w:val="00B031D6"/>
    <w:rsid w:val="00B1383C"/>
    <w:rsid w:val="00B13EE4"/>
    <w:rsid w:val="00B13EE8"/>
    <w:rsid w:val="00B14F4D"/>
    <w:rsid w:val="00B1608F"/>
    <w:rsid w:val="00B21EBE"/>
    <w:rsid w:val="00B23AA0"/>
    <w:rsid w:val="00B2598F"/>
    <w:rsid w:val="00B27FAD"/>
    <w:rsid w:val="00B31549"/>
    <w:rsid w:val="00B353AF"/>
    <w:rsid w:val="00B37EA9"/>
    <w:rsid w:val="00B40998"/>
    <w:rsid w:val="00B410ED"/>
    <w:rsid w:val="00B4236D"/>
    <w:rsid w:val="00B42DE8"/>
    <w:rsid w:val="00B4381F"/>
    <w:rsid w:val="00B52EAD"/>
    <w:rsid w:val="00B616EB"/>
    <w:rsid w:val="00B6223E"/>
    <w:rsid w:val="00B62270"/>
    <w:rsid w:val="00B63020"/>
    <w:rsid w:val="00B65AE3"/>
    <w:rsid w:val="00B65EF1"/>
    <w:rsid w:val="00B67179"/>
    <w:rsid w:val="00B674F4"/>
    <w:rsid w:val="00B708DF"/>
    <w:rsid w:val="00B727CB"/>
    <w:rsid w:val="00B73620"/>
    <w:rsid w:val="00B83704"/>
    <w:rsid w:val="00B856CE"/>
    <w:rsid w:val="00B90663"/>
    <w:rsid w:val="00B90A7A"/>
    <w:rsid w:val="00B916EC"/>
    <w:rsid w:val="00B934F6"/>
    <w:rsid w:val="00B9359D"/>
    <w:rsid w:val="00B935E4"/>
    <w:rsid w:val="00BA002E"/>
    <w:rsid w:val="00BA1C79"/>
    <w:rsid w:val="00BA439C"/>
    <w:rsid w:val="00BA5C73"/>
    <w:rsid w:val="00BA6BFD"/>
    <w:rsid w:val="00BA7527"/>
    <w:rsid w:val="00BA76CB"/>
    <w:rsid w:val="00BA7C6B"/>
    <w:rsid w:val="00BB2A38"/>
    <w:rsid w:val="00BB3EE9"/>
    <w:rsid w:val="00BB40D2"/>
    <w:rsid w:val="00BB4550"/>
    <w:rsid w:val="00BB6974"/>
    <w:rsid w:val="00BC0A3C"/>
    <w:rsid w:val="00BC209C"/>
    <w:rsid w:val="00BC2B8A"/>
    <w:rsid w:val="00BC3703"/>
    <w:rsid w:val="00BC3741"/>
    <w:rsid w:val="00BC3E67"/>
    <w:rsid w:val="00BC5A9A"/>
    <w:rsid w:val="00BD4A20"/>
    <w:rsid w:val="00BE3434"/>
    <w:rsid w:val="00BE619D"/>
    <w:rsid w:val="00BE6CE0"/>
    <w:rsid w:val="00BF1CB0"/>
    <w:rsid w:val="00BF1E49"/>
    <w:rsid w:val="00BF3297"/>
    <w:rsid w:val="00BF44B0"/>
    <w:rsid w:val="00BF4E5D"/>
    <w:rsid w:val="00BF6168"/>
    <w:rsid w:val="00BF757C"/>
    <w:rsid w:val="00C03A18"/>
    <w:rsid w:val="00C03F0B"/>
    <w:rsid w:val="00C040A6"/>
    <w:rsid w:val="00C07D3F"/>
    <w:rsid w:val="00C07F4C"/>
    <w:rsid w:val="00C120BF"/>
    <w:rsid w:val="00C13337"/>
    <w:rsid w:val="00C133AC"/>
    <w:rsid w:val="00C17558"/>
    <w:rsid w:val="00C21195"/>
    <w:rsid w:val="00C21D12"/>
    <w:rsid w:val="00C22BEE"/>
    <w:rsid w:val="00C27497"/>
    <w:rsid w:val="00C31B3D"/>
    <w:rsid w:val="00C33BEC"/>
    <w:rsid w:val="00C37A7A"/>
    <w:rsid w:val="00C401DA"/>
    <w:rsid w:val="00C41874"/>
    <w:rsid w:val="00C4284D"/>
    <w:rsid w:val="00C429B1"/>
    <w:rsid w:val="00C453A2"/>
    <w:rsid w:val="00C4632B"/>
    <w:rsid w:val="00C46490"/>
    <w:rsid w:val="00C46499"/>
    <w:rsid w:val="00C46EBB"/>
    <w:rsid w:val="00C52138"/>
    <w:rsid w:val="00C5246D"/>
    <w:rsid w:val="00C52731"/>
    <w:rsid w:val="00C53D7F"/>
    <w:rsid w:val="00C543B9"/>
    <w:rsid w:val="00C55698"/>
    <w:rsid w:val="00C56DDA"/>
    <w:rsid w:val="00C57EE8"/>
    <w:rsid w:val="00C6140A"/>
    <w:rsid w:val="00C6337B"/>
    <w:rsid w:val="00C644B3"/>
    <w:rsid w:val="00C674EB"/>
    <w:rsid w:val="00C67621"/>
    <w:rsid w:val="00C70148"/>
    <w:rsid w:val="00C71F87"/>
    <w:rsid w:val="00C72FA5"/>
    <w:rsid w:val="00C73CC7"/>
    <w:rsid w:val="00C73D7C"/>
    <w:rsid w:val="00C742F3"/>
    <w:rsid w:val="00C7498D"/>
    <w:rsid w:val="00C74DC3"/>
    <w:rsid w:val="00C80BC8"/>
    <w:rsid w:val="00C818A5"/>
    <w:rsid w:val="00C8252C"/>
    <w:rsid w:val="00C82CF9"/>
    <w:rsid w:val="00C90853"/>
    <w:rsid w:val="00C90BEB"/>
    <w:rsid w:val="00C92193"/>
    <w:rsid w:val="00C921B3"/>
    <w:rsid w:val="00C930AF"/>
    <w:rsid w:val="00C93C3C"/>
    <w:rsid w:val="00C9626F"/>
    <w:rsid w:val="00CA20EB"/>
    <w:rsid w:val="00CA6473"/>
    <w:rsid w:val="00CA65B3"/>
    <w:rsid w:val="00CB606E"/>
    <w:rsid w:val="00CC27CA"/>
    <w:rsid w:val="00CC3353"/>
    <w:rsid w:val="00CC395C"/>
    <w:rsid w:val="00CC6664"/>
    <w:rsid w:val="00CC693C"/>
    <w:rsid w:val="00CC77D9"/>
    <w:rsid w:val="00CC7898"/>
    <w:rsid w:val="00CD30DE"/>
    <w:rsid w:val="00CD4896"/>
    <w:rsid w:val="00CD795B"/>
    <w:rsid w:val="00CE02F6"/>
    <w:rsid w:val="00CE0B93"/>
    <w:rsid w:val="00CE50BE"/>
    <w:rsid w:val="00CE7D1D"/>
    <w:rsid w:val="00CF00F7"/>
    <w:rsid w:val="00CF3F58"/>
    <w:rsid w:val="00CF3FE2"/>
    <w:rsid w:val="00CF4057"/>
    <w:rsid w:val="00CF5AB4"/>
    <w:rsid w:val="00D00E38"/>
    <w:rsid w:val="00D01DB5"/>
    <w:rsid w:val="00D02944"/>
    <w:rsid w:val="00D032E8"/>
    <w:rsid w:val="00D04BE3"/>
    <w:rsid w:val="00D06C82"/>
    <w:rsid w:val="00D126F6"/>
    <w:rsid w:val="00D129F1"/>
    <w:rsid w:val="00D12F6C"/>
    <w:rsid w:val="00D14D80"/>
    <w:rsid w:val="00D14E09"/>
    <w:rsid w:val="00D14E3B"/>
    <w:rsid w:val="00D1500C"/>
    <w:rsid w:val="00D20B58"/>
    <w:rsid w:val="00D21F0D"/>
    <w:rsid w:val="00D234B5"/>
    <w:rsid w:val="00D2383A"/>
    <w:rsid w:val="00D2414A"/>
    <w:rsid w:val="00D2485D"/>
    <w:rsid w:val="00D250DC"/>
    <w:rsid w:val="00D27430"/>
    <w:rsid w:val="00D27CF6"/>
    <w:rsid w:val="00D27DA4"/>
    <w:rsid w:val="00D3102B"/>
    <w:rsid w:val="00D31B17"/>
    <w:rsid w:val="00D34E7C"/>
    <w:rsid w:val="00D360C3"/>
    <w:rsid w:val="00D36A3E"/>
    <w:rsid w:val="00D36CE7"/>
    <w:rsid w:val="00D404ED"/>
    <w:rsid w:val="00D41401"/>
    <w:rsid w:val="00D432C3"/>
    <w:rsid w:val="00D44732"/>
    <w:rsid w:val="00D46853"/>
    <w:rsid w:val="00D46A86"/>
    <w:rsid w:val="00D50C22"/>
    <w:rsid w:val="00D5117E"/>
    <w:rsid w:val="00D52FA0"/>
    <w:rsid w:val="00D56D15"/>
    <w:rsid w:val="00D57B2C"/>
    <w:rsid w:val="00D6038F"/>
    <w:rsid w:val="00D61165"/>
    <w:rsid w:val="00D6147E"/>
    <w:rsid w:val="00D6274F"/>
    <w:rsid w:val="00D62F0E"/>
    <w:rsid w:val="00D64AB9"/>
    <w:rsid w:val="00D64E82"/>
    <w:rsid w:val="00D656EC"/>
    <w:rsid w:val="00D65DF4"/>
    <w:rsid w:val="00D719E6"/>
    <w:rsid w:val="00D72DF0"/>
    <w:rsid w:val="00D72EB5"/>
    <w:rsid w:val="00D77DE6"/>
    <w:rsid w:val="00D80136"/>
    <w:rsid w:val="00D81509"/>
    <w:rsid w:val="00D84DD6"/>
    <w:rsid w:val="00D90038"/>
    <w:rsid w:val="00D939C4"/>
    <w:rsid w:val="00D94F8D"/>
    <w:rsid w:val="00D96BFE"/>
    <w:rsid w:val="00D96EE1"/>
    <w:rsid w:val="00DA08E0"/>
    <w:rsid w:val="00DA1FB6"/>
    <w:rsid w:val="00DA4791"/>
    <w:rsid w:val="00DA6FC8"/>
    <w:rsid w:val="00DB3E99"/>
    <w:rsid w:val="00DB4212"/>
    <w:rsid w:val="00DB48B7"/>
    <w:rsid w:val="00DB5804"/>
    <w:rsid w:val="00DB699B"/>
    <w:rsid w:val="00DB7E3C"/>
    <w:rsid w:val="00DC0775"/>
    <w:rsid w:val="00DC0C96"/>
    <w:rsid w:val="00DC2B9E"/>
    <w:rsid w:val="00DC2C3A"/>
    <w:rsid w:val="00DC43FF"/>
    <w:rsid w:val="00DC4B4C"/>
    <w:rsid w:val="00DC57E3"/>
    <w:rsid w:val="00DC5D9F"/>
    <w:rsid w:val="00DC6EBA"/>
    <w:rsid w:val="00DD25FF"/>
    <w:rsid w:val="00DD3839"/>
    <w:rsid w:val="00DD4494"/>
    <w:rsid w:val="00DD6268"/>
    <w:rsid w:val="00DD6389"/>
    <w:rsid w:val="00DE117C"/>
    <w:rsid w:val="00DE60E0"/>
    <w:rsid w:val="00DE66E5"/>
    <w:rsid w:val="00DE712B"/>
    <w:rsid w:val="00DE7BEB"/>
    <w:rsid w:val="00DF04EA"/>
    <w:rsid w:val="00DF0BCE"/>
    <w:rsid w:val="00DF4F4C"/>
    <w:rsid w:val="00DF531C"/>
    <w:rsid w:val="00DF614F"/>
    <w:rsid w:val="00E011C9"/>
    <w:rsid w:val="00E031BF"/>
    <w:rsid w:val="00E04349"/>
    <w:rsid w:val="00E045E7"/>
    <w:rsid w:val="00E0713B"/>
    <w:rsid w:val="00E10129"/>
    <w:rsid w:val="00E101BF"/>
    <w:rsid w:val="00E135B9"/>
    <w:rsid w:val="00E1596F"/>
    <w:rsid w:val="00E174E7"/>
    <w:rsid w:val="00E21F67"/>
    <w:rsid w:val="00E236A4"/>
    <w:rsid w:val="00E268CA"/>
    <w:rsid w:val="00E26AA4"/>
    <w:rsid w:val="00E30CF4"/>
    <w:rsid w:val="00E327AC"/>
    <w:rsid w:val="00E33DAC"/>
    <w:rsid w:val="00E363A2"/>
    <w:rsid w:val="00E370A3"/>
    <w:rsid w:val="00E413AC"/>
    <w:rsid w:val="00E42202"/>
    <w:rsid w:val="00E42E0C"/>
    <w:rsid w:val="00E47FC5"/>
    <w:rsid w:val="00E50447"/>
    <w:rsid w:val="00E50EAF"/>
    <w:rsid w:val="00E513F5"/>
    <w:rsid w:val="00E51B37"/>
    <w:rsid w:val="00E5360A"/>
    <w:rsid w:val="00E551F9"/>
    <w:rsid w:val="00E55AE5"/>
    <w:rsid w:val="00E60EC8"/>
    <w:rsid w:val="00E6144A"/>
    <w:rsid w:val="00E62F38"/>
    <w:rsid w:val="00E653A6"/>
    <w:rsid w:val="00E713EF"/>
    <w:rsid w:val="00E71888"/>
    <w:rsid w:val="00E73B71"/>
    <w:rsid w:val="00E74680"/>
    <w:rsid w:val="00E760AF"/>
    <w:rsid w:val="00E770FF"/>
    <w:rsid w:val="00E8177E"/>
    <w:rsid w:val="00E819F0"/>
    <w:rsid w:val="00E82CA7"/>
    <w:rsid w:val="00E83098"/>
    <w:rsid w:val="00E86AA3"/>
    <w:rsid w:val="00E914CA"/>
    <w:rsid w:val="00E926ED"/>
    <w:rsid w:val="00EA1271"/>
    <w:rsid w:val="00EA4BBC"/>
    <w:rsid w:val="00EA549E"/>
    <w:rsid w:val="00EA608B"/>
    <w:rsid w:val="00EB32DD"/>
    <w:rsid w:val="00EB546F"/>
    <w:rsid w:val="00EC0B89"/>
    <w:rsid w:val="00EC2516"/>
    <w:rsid w:val="00EC412A"/>
    <w:rsid w:val="00EC49AA"/>
    <w:rsid w:val="00EC7240"/>
    <w:rsid w:val="00EC7829"/>
    <w:rsid w:val="00ED06E8"/>
    <w:rsid w:val="00ED0956"/>
    <w:rsid w:val="00ED0C4A"/>
    <w:rsid w:val="00ED2D65"/>
    <w:rsid w:val="00ED316C"/>
    <w:rsid w:val="00ED6F5A"/>
    <w:rsid w:val="00EE1AD4"/>
    <w:rsid w:val="00EE2FE0"/>
    <w:rsid w:val="00EE5E31"/>
    <w:rsid w:val="00EE6765"/>
    <w:rsid w:val="00EF08D3"/>
    <w:rsid w:val="00EF27EB"/>
    <w:rsid w:val="00EF442C"/>
    <w:rsid w:val="00EF7D90"/>
    <w:rsid w:val="00EF7F64"/>
    <w:rsid w:val="00F04688"/>
    <w:rsid w:val="00F05DD1"/>
    <w:rsid w:val="00F06015"/>
    <w:rsid w:val="00F11EFD"/>
    <w:rsid w:val="00F12148"/>
    <w:rsid w:val="00F131A7"/>
    <w:rsid w:val="00F13F54"/>
    <w:rsid w:val="00F1582C"/>
    <w:rsid w:val="00F16AA7"/>
    <w:rsid w:val="00F21A92"/>
    <w:rsid w:val="00F22D7A"/>
    <w:rsid w:val="00F232CE"/>
    <w:rsid w:val="00F249D4"/>
    <w:rsid w:val="00F2524D"/>
    <w:rsid w:val="00F2613B"/>
    <w:rsid w:val="00F329B6"/>
    <w:rsid w:val="00F32A14"/>
    <w:rsid w:val="00F34011"/>
    <w:rsid w:val="00F34A15"/>
    <w:rsid w:val="00F36C8C"/>
    <w:rsid w:val="00F37A78"/>
    <w:rsid w:val="00F40A08"/>
    <w:rsid w:val="00F412E9"/>
    <w:rsid w:val="00F412F8"/>
    <w:rsid w:val="00F41C7D"/>
    <w:rsid w:val="00F43B1C"/>
    <w:rsid w:val="00F51650"/>
    <w:rsid w:val="00F57937"/>
    <w:rsid w:val="00F6027A"/>
    <w:rsid w:val="00F60352"/>
    <w:rsid w:val="00F619AA"/>
    <w:rsid w:val="00F62990"/>
    <w:rsid w:val="00F64977"/>
    <w:rsid w:val="00F66219"/>
    <w:rsid w:val="00F67128"/>
    <w:rsid w:val="00F71E57"/>
    <w:rsid w:val="00F72AC2"/>
    <w:rsid w:val="00F739E0"/>
    <w:rsid w:val="00F75539"/>
    <w:rsid w:val="00F77382"/>
    <w:rsid w:val="00F77418"/>
    <w:rsid w:val="00F9267E"/>
    <w:rsid w:val="00F9687A"/>
    <w:rsid w:val="00F97200"/>
    <w:rsid w:val="00FA0159"/>
    <w:rsid w:val="00FA53DF"/>
    <w:rsid w:val="00FA7296"/>
    <w:rsid w:val="00FB3944"/>
    <w:rsid w:val="00FB46BD"/>
    <w:rsid w:val="00FB5EE8"/>
    <w:rsid w:val="00FB70C6"/>
    <w:rsid w:val="00FB70CE"/>
    <w:rsid w:val="00FC2FD4"/>
    <w:rsid w:val="00FC4978"/>
    <w:rsid w:val="00FD0E32"/>
    <w:rsid w:val="00FD1F78"/>
    <w:rsid w:val="00FD48C9"/>
    <w:rsid w:val="00FE0C14"/>
    <w:rsid w:val="00FE0E51"/>
    <w:rsid w:val="00FE3311"/>
    <w:rsid w:val="00FE6470"/>
    <w:rsid w:val="00FE731F"/>
    <w:rsid w:val="00FF044F"/>
    <w:rsid w:val="00FF4B7D"/>
    <w:rsid w:val="00FF6F28"/>
    <w:rsid w:val="00FF7F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98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746B4"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link w:val="2Char"/>
    <w:qFormat/>
    <w:rsid w:val="00575D65"/>
    <w:pPr>
      <w:keepNext/>
      <w:keepLines/>
      <w:spacing w:before="260" w:after="260"/>
      <w:outlineLvl w:val="1"/>
    </w:pPr>
    <w:rPr>
      <w:rFonts w:ascii="Arial" w:eastAsia="黑体" w:hAnsi="Arial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650E62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rsid w:val="00872C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right"/>
    </w:pPr>
    <w:rPr>
      <w:sz w:val="18"/>
      <w:szCs w:val="18"/>
    </w:rPr>
  </w:style>
  <w:style w:type="paragraph" w:styleId="a5">
    <w:name w:val="footer"/>
    <w:basedOn w:val="a"/>
    <w:link w:val="Char0"/>
    <w:uiPriority w:val="99"/>
    <w:rsid w:val="003C42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Document Map"/>
    <w:basedOn w:val="a"/>
    <w:link w:val="Char1"/>
    <w:rsid w:val="00901673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6"/>
    <w:rsid w:val="00901673"/>
    <w:rPr>
      <w:rFonts w:ascii="宋体"/>
      <w:kern w:val="2"/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72C70"/>
    <w:rPr>
      <w:kern w:val="2"/>
      <w:sz w:val="18"/>
      <w:szCs w:val="18"/>
    </w:rPr>
  </w:style>
  <w:style w:type="paragraph" w:styleId="a7">
    <w:name w:val="Balloon Text"/>
    <w:basedOn w:val="a"/>
    <w:link w:val="Char2"/>
    <w:rsid w:val="009F2338"/>
    <w:rPr>
      <w:sz w:val="18"/>
      <w:szCs w:val="18"/>
    </w:rPr>
  </w:style>
  <w:style w:type="character" w:customStyle="1" w:styleId="Char2">
    <w:name w:val="批注框文本 Char"/>
    <w:basedOn w:val="a0"/>
    <w:link w:val="a7"/>
    <w:rsid w:val="009F2338"/>
    <w:rPr>
      <w:kern w:val="2"/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F7055"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575D65"/>
    <w:rPr>
      <w:rFonts w:ascii="Arial" w:eastAsia="黑体" w:hAnsi="Arial"/>
      <w:b/>
      <w:bCs/>
      <w:kern w:val="2"/>
      <w:sz w:val="24"/>
      <w:szCs w:val="32"/>
    </w:rPr>
  </w:style>
  <w:style w:type="character" w:styleId="a8">
    <w:name w:val="Placeholder Text"/>
    <w:basedOn w:val="a0"/>
    <w:uiPriority w:val="99"/>
    <w:semiHidden/>
    <w:rsid w:val="008A4C0F"/>
    <w:rPr>
      <w:color w:val="808080"/>
    </w:rPr>
  </w:style>
  <w:style w:type="paragraph" w:styleId="a9">
    <w:name w:val="Date"/>
    <w:basedOn w:val="a"/>
    <w:next w:val="a"/>
    <w:link w:val="Char3"/>
    <w:rsid w:val="003229A1"/>
    <w:pPr>
      <w:ind w:leftChars="2500" w:left="100"/>
    </w:pPr>
  </w:style>
  <w:style w:type="character" w:customStyle="1" w:styleId="Char3">
    <w:name w:val="日期 Char"/>
    <w:basedOn w:val="a0"/>
    <w:link w:val="a9"/>
    <w:rsid w:val="003229A1"/>
    <w:rPr>
      <w:kern w:val="2"/>
      <w:sz w:val="21"/>
      <w:szCs w:val="24"/>
    </w:rPr>
  </w:style>
  <w:style w:type="paragraph" w:customStyle="1" w:styleId="Default">
    <w:name w:val="Default"/>
    <w:rsid w:val="00966349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a">
    <w:name w:val="List Paragraph"/>
    <w:basedOn w:val="a"/>
    <w:uiPriority w:val="34"/>
    <w:qFormat/>
    <w:rsid w:val="008618C3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F6B7AF-211F-4F95-B3B4-E954523229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5</TotalTime>
  <Pages>9</Pages>
  <Words>503</Words>
  <Characters>2873</Characters>
  <Application>Microsoft Office Word</Application>
  <DocSecurity>0</DocSecurity>
  <Lines>23</Lines>
  <Paragraphs>6</Paragraphs>
  <ScaleCrop>false</ScaleCrop>
  <Company>G</Company>
  <LinksUpToDate>false</LinksUpToDate>
  <CharactersWithSpaces>33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主要技术要求</dc:title>
  <dc:subject/>
  <dc:creator>STARS</dc:creator>
  <cp:keywords/>
  <dc:description/>
  <cp:lastModifiedBy>DFFD</cp:lastModifiedBy>
  <cp:revision>710</cp:revision>
  <cp:lastPrinted>2017-10-24T09:06:00Z</cp:lastPrinted>
  <dcterms:created xsi:type="dcterms:W3CDTF">2017-10-08T10:39:00Z</dcterms:created>
  <dcterms:modified xsi:type="dcterms:W3CDTF">2018-04-10T14:28:00Z</dcterms:modified>
</cp:coreProperties>
</file>